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Y="499"/>
        <w:tblW w:w="1020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36"/>
        <w:gridCol w:w="529"/>
        <w:gridCol w:w="757"/>
        <w:gridCol w:w="4384"/>
      </w:tblGrid>
      <w:tr w:rsidR="00B75B26" w:rsidRPr="00956875" w:rsidTr="00B75B26">
        <w:trPr>
          <w:trHeight w:val="1560"/>
        </w:trPr>
        <w:tc>
          <w:tcPr>
            <w:tcW w:w="4536" w:type="dxa"/>
            <w:shd w:val="clear" w:color="auto" w:fill="auto"/>
            <w:vAlign w:val="center"/>
          </w:tcPr>
          <w:p w:rsidR="00B75B26" w:rsidRPr="00956875" w:rsidRDefault="00B75B26" w:rsidP="00B75B26">
            <w:pPr>
              <w:keepNext/>
              <w:spacing w:after="0" w:line="300" w:lineRule="exact"/>
              <w:jc w:val="center"/>
              <w:outlineLvl w:val="0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>РЕСПУБЛИКА ТАТАРСТАН</w:t>
            </w:r>
          </w:p>
          <w:p w:rsidR="00B75B26" w:rsidRPr="00956875" w:rsidRDefault="00B75B26" w:rsidP="00B75B26">
            <w:pPr>
              <w:spacing w:after="0" w:line="300" w:lineRule="exact"/>
              <w:jc w:val="center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>ИСПОЛНИТЕЛЬНЫЙ КОМИТЕТ</w:t>
            </w:r>
          </w:p>
          <w:p w:rsidR="00B75B26" w:rsidRPr="00956875" w:rsidRDefault="00B75B26" w:rsidP="00B75B26">
            <w:pPr>
              <w:spacing w:after="0" w:line="300" w:lineRule="exact"/>
              <w:jc w:val="center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>БУИНСКОГО МУНИЦИПАЛЬНОГО РАЙОНА</w:t>
            </w:r>
          </w:p>
        </w:tc>
        <w:tc>
          <w:tcPr>
            <w:tcW w:w="1286" w:type="dxa"/>
            <w:gridSpan w:val="2"/>
            <w:shd w:val="clear" w:color="auto" w:fill="auto"/>
            <w:vAlign w:val="center"/>
          </w:tcPr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FF"/>
                <w:sz w:val="18"/>
                <w:szCs w:val="18"/>
              </w:rPr>
            </w:pPr>
            <w:r w:rsidRPr="00956875">
              <w:rPr>
                <w:rFonts w:ascii="Times New Roman" w:hAnsi="Times New Roman"/>
                <w:noProof/>
                <w:color w:val="000000"/>
                <w:sz w:val="24"/>
                <w:szCs w:val="20"/>
              </w:rPr>
              <w:drawing>
                <wp:inline distT="0" distB="0" distL="0" distR="0" wp14:anchorId="6F8F91A3" wp14:editId="71D306B5">
                  <wp:extent cx="726440" cy="905510"/>
                  <wp:effectExtent l="1905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6440" cy="905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4" w:type="dxa"/>
            <w:shd w:val="clear" w:color="auto" w:fill="auto"/>
            <w:vAlign w:val="center"/>
          </w:tcPr>
          <w:p w:rsidR="00B75B26" w:rsidRPr="00956875" w:rsidRDefault="00B75B26" w:rsidP="00B75B26">
            <w:pPr>
              <w:keepNext/>
              <w:spacing w:after="0" w:line="300" w:lineRule="exact"/>
              <w:jc w:val="center"/>
              <w:outlineLvl w:val="0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>ТАТАРСТАН РЕСПУБЛИКАСЫ</w:t>
            </w:r>
          </w:p>
          <w:p w:rsidR="00B75B26" w:rsidRPr="00956875" w:rsidRDefault="00B75B26" w:rsidP="00B75B26">
            <w:pPr>
              <w:spacing w:after="0" w:line="300" w:lineRule="exact"/>
              <w:jc w:val="center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 xml:space="preserve">БУА  МУНИЦИПАЛЬ </w:t>
            </w:r>
          </w:p>
          <w:p w:rsidR="00B75B26" w:rsidRPr="00956875" w:rsidRDefault="00B75B26" w:rsidP="00B75B26">
            <w:pPr>
              <w:spacing w:after="0" w:line="300" w:lineRule="exact"/>
              <w:jc w:val="center"/>
              <w:rPr>
                <w:rFonts w:ascii="Times New Roman" w:hAnsi="Times New Roman"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>РАЙОНЫ</w:t>
            </w:r>
          </w:p>
          <w:p w:rsidR="00B75B26" w:rsidRPr="00956875" w:rsidRDefault="00B75B26" w:rsidP="00B75B26">
            <w:pPr>
              <w:spacing w:after="0" w:line="300" w:lineRule="exact"/>
              <w:jc w:val="center"/>
              <w:rPr>
                <w:rFonts w:ascii="Times New Roman" w:hAnsi="Times New Roman"/>
                <w:b/>
                <w:i/>
                <w:color w:val="000000"/>
                <w:sz w:val="12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8"/>
                <w:szCs w:val="20"/>
              </w:rPr>
              <w:t xml:space="preserve"> БАШКАРМА  КОМИТЕТЫ</w:t>
            </w:r>
          </w:p>
        </w:tc>
      </w:tr>
      <w:tr w:rsidR="00B75B26" w:rsidRPr="00956875" w:rsidTr="00B75B26">
        <w:trPr>
          <w:trHeight w:val="680"/>
        </w:trPr>
        <w:tc>
          <w:tcPr>
            <w:tcW w:w="10206" w:type="dxa"/>
            <w:gridSpan w:val="4"/>
            <w:shd w:val="clear" w:color="auto" w:fill="auto"/>
            <w:vAlign w:val="bottom"/>
          </w:tcPr>
          <w:p w:rsidR="00B75B26" w:rsidRPr="00956875" w:rsidRDefault="00B75B26" w:rsidP="00B75B26">
            <w:pPr>
              <w:keepNext/>
              <w:spacing w:after="0" w:line="240" w:lineRule="auto"/>
              <w:outlineLvl w:val="0"/>
              <w:rPr>
                <w:rFonts w:ascii="Times New Roman" w:hAnsi="Times New Roman"/>
                <w:b/>
                <w:color w:val="000000"/>
                <w:sz w:val="24"/>
                <w:szCs w:val="20"/>
              </w:rPr>
            </w:pPr>
          </w:p>
        </w:tc>
      </w:tr>
      <w:tr w:rsidR="00B75B26" w:rsidRPr="00956875" w:rsidTr="00B75B26">
        <w:trPr>
          <w:trHeight w:val="1021"/>
        </w:trPr>
        <w:tc>
          <w:tcPr>
            <w:tcW w:w="5065" w:type="dxa"/>
            <w:gridSpan w:val="2"/>
            <w:shd w:val="clear" w:color="auto" w:fill="auto"/>
          </w:tcPr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0"/>
              </w:rPr>
            </w:pPr>
            <w:r w:rsidRPr="00956875">
              <w:rPr>
                <w:rFonts w:ascii="Times New Roman" w:hAnsi="Times New Roman"/>
                <w:b/>
                <w:color w:val="000000"/>
                <w:sz w:val="28"/>
                <w:szCs w:val="20"/>
              </w:rPr>
              <w:t>ПОСТАНОВЛЕНИЕ</w:t>
            </w: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color w:val="000000"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7B54E8E" wp14:editId="119380B8">
                      <wp:simplePos x="0" y="0"/>
                      <wp:positionH relativeFrom="column">
                        <wp:posOffset>2651760</wp:posOffset>
                      </wp:positionH>
                      <wp:positionV relativeFrom="paragraph">
                        <wp:posOffset>123190</wp:posOffset>
                      </wp:positionV>
                      <wp:extent cx="825500" cy="226060"/>
                      <wp:effectExtent l="0" t="0" r="3175" b="4445"/>
                      <wp:wrapNone/>
                      <wp:docPr id="3" name="Поле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25500" cy="2260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75B26" w:rsidRPr="00DA2C74" w:rsidRDefault="00B75B26" w:rsidP="00B75B26">
                                  <w:pPr>
                                    <w:jc w:val="center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 xml:space="preserve">          г. </w:t>
                                  </w:r>
                                  <w:r w:rsidRPr="00DA2C74">
                                    <w:rPr>
                                      <w:sz w:val="20"/>
                                    </w:rPr>
                                    <w:t>Буин</w:t>
                                  </w:r>
                                  <w:r>
                                    <w:rPr>
                                      <w:sz w:val="20"/>
                                    </w:rPr>
                                    <w:t>с</w:t>
                                  </w:r>
                                  <w:r w:rsidRPr="00DA2C74">
                                    <w:rPr>
                                      <w:sz w:val="20"/>
                                    </w:rPr>
                                    <w:t>к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Поле 3" o:spid="_x0000_s1026" type="#_x0000_t202" style="position:absolute;left:0;text-align:left;margin-left:208.8pt;margin-top:9.7pt;width:65pt;height:1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" filled="f" stroked="f" strokecolor="white">
                      <v:textbox inset="0,0,0,0">
                        <w:txbxContent>
                          <w:p w:rsidR="00B75B26" w:rsidRPr="00DA2C74" w:rsidRDefault="00B75B26" w:rsidP="00B75B26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          г. </w:t>
                            </w:r>
                            <w:r w:rsidRPr="00DA2C74">
                              <w:rPr>
                                <w:sz w:val="20"/>
                              </w:rPr>
                              <w:t>Буин</w:t>
                            </w:r>
                            <w:r>
                              <w:rPr>
                                <w:sz w:val="20"/>
                              </w:rPr>
                              <w:t>с</w:t>
                            </w:r>
                            <w:r w:rsidRPr="00DA2C74">
                              <w:rPr>
                                <w:sz w:val="20"/>
                              </w:rPr>
                              <w:t>к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0"/>
                <w:szCs w:val="20"/>
              </w:rPr>
              <w:t xml:space="preserve">___________________                                                          </w:t>
            </w:r>
          </w:p>
        </w:tc>
        <w:tc>
          <w:tcPr>
            <w:tcW w:w="5141" w:type="dxa"/>
            <w:gridSpan w:val="2"/>
            <w:shd w:val="clear" w:color="auto" w:fill="auto"/>
          </w:tcPr>
          <w:p w:rsidR="00B75B26" w:rsidRPr="00956875" w:rsidRDefault="00B75B26" w:rsidP="00B75B26">
            <w:pPr>
              <w:keepNext/>
              <w:spacing w:after="0" w:line="240" w:lineRule="auto"/>
              <w:jc w:val="center"/>
              <w:outlineLvl w:val="0"/>
              <w:rPr>
                <w:rFonts w:ascii="Times New Roman" w:hAnsi="Times New Roman"/>
                <w:b/>
                <w:color w:val="000000"/>
                <w:sz w:val="24"/>
                <w:szCs w:val="20"/>
              </w:rPr>
            </w:pPr>
            <w:r w:rsidRPr="00956875">
              <w:rPr>
                <w:rFonts w:ascii="Times New Roman" w:hAnsi="Times New Roman"/>
                <w:b/>
                <w:color w:val="000000"/>
                <w:sz w:val="24"/>
                <w:szCs w:val="20"/>
              </w:rPr>
              <w:t>КАРАР</w:t>
            </w: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0"/>
              </w:rPr>
            </w:pP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0"/>
              </w:rPr>
            </w:pP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0"/>
              </w:rPr>
            </w:pPr>
            <w:r w:rsidRPr="00956875">
              <w:rPr>
                <w:rFonts w:ascii="Times New Roman" w:hAnsi="Times New Roman"/>
                <w:color w:val="000000"/>
                <w:sz w:val="24"/>
                <w:szCs w:val="20"/>
              </w:rPr>
              <w:t>№____________</w:t>
            </w:r>
          </w:p>
          <w:p w:rsidR="00B75B26" w:rsidRPr="00956875" w:rsidRDefault="00B75B26" w:rsidP="00B75B26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0"/>
              </w:rPr>
            </w:pPr>
          </w:p>
        </w:tc>
      </w:tr>
    </w:tbl>
    <w:p w:rsidR="00956875" w:rsidRPr="00956875" w:rsidRDefault="00956875" w:rsidP="00956875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tbl>
      <w:tblPr>
        <w:tblW w:w="102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211"/>
      </w:tblGrid>
      <w:tr w:rsidR="00956875" w:rsidRPr="00956875" w:rsidTr="00CC7D0F">
        <w:trPr>
          <w:trHeight w:val="1134"/>
        </w:trPr>
        <w:tc>
          <w:tcPr>
            <w:tcW w:w="102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956875" w:rsidRPr="00956875" w:rsidRDefault="00956875" w:rsidP="00956875">
            <w:pPr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</w:p>
          <w:p w:rsidR="00956875" w:rsidRPr="00956875" w:rsidRDefault="00B75B26" w:rsidP="0095687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Об Административном</w:t>
            </w:r>
            <w:r w:rsidR="00956875" w:rsidRPr="00956875">
              <w:rPr>
                <w:rFonts w:ascii="Times New Roman" w:hAnsi="Times New Roman"/>
                <w:sz w:val="26"/>
                <w:szCs w:val="26"/>
              </w:rPr>
              <w:t xml:space="preserve"> регламент</w:t>
            </w:r>
            <w:r>
              <w:rPr>
                <w:rFonts w:ascii="Times New Roman" w:hAnsi="Times New Roman"/>
                <w:sz w:val="26"/>
                <w:szCs w:val="26"/>
              </w:rPr>
              <w:t>е</w:t>
            </w:r>
          </w:p>
          <w:p w:rsidR="00956875" w:rsidRPr="00956875" w:rsidRDefault="00956875" w:rsidP="0095687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56875">
              <w:rPr>
                <w:rFonts w:ascii="Times New Roman" w:hAnsi="Times New Roman"/>
                <w:sz w:val="26"/>
                <w:szCs w:val="26"/>
              </w:rPr>
              <w:t xml:space="preserve">предоставления муниципальной услуги </w:t>
            </w:r>
          </w:p>
          <w:p w:rsidR="00956875" w:rsidRPr="00956875" w:rsidRDefault="00956875" w:rsidP="00956875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956875">
              <w:rPr>
                <w:rFonts w:ascii="Times New Roman" w:hAnsi="Times New Roman"/>
                <w:sz w:val="26"/>
                <w:szCs w:val="26"/>
              </w:rPr>
              <w:t xml:space="preserve">по выдаче разрешения на право организации </w:t>
            </w:r>
          </w:p>
          <w:p w:rsidR="00956875" w:rsidRPr="00956875" w:rsidRDefault="00956875" w:rsidP="00956875">
            <w:pPr>
              <w:spacing w:after="0" w:line="240" w:lineRule="auto"/>
              <w:rPr>
                <w:rFonts w:ascii="Times New Roman" w:hAnsi="Times New Roman"/>
                <w:b/>
                <w:sz w:val="26"/>
                <w:szCs w:val="26"/>
              </w:rPr>
            </w:pPr>
            <w:r w:rsidRPr="00956875">
              <w:rPr>
                <w:rFonts w:ascii="Times New Roman" w:hAnsi="Times New Roman"/>
                <w:sz w:val="26"/>
                <w:szCs w:val="26"/>
              </w:rPr>
              <w:t>розничного рынка в новой редакции</w:t>
            </w:r>
          </w:p>
        </w:tc>
      </w:tr>
    </w:tbl>
    <w:p w:rsidR="00956875" w:rsidRPr="00956875" w:rsidRDefault="00956875" w:rsidP="00956875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56875" w:rsidRPr="00956875" w:rsidRDefault="00956875" w:rsidP="0095687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В соответствии с Федеральным законом от 06.10.2003г. № 131-ФЗ «Об общих принципах организации местного самоуправления в Российской Федерации», </w:t>
      </w:r>
      <w:r w:rsidR="00592EBE">
        <w:rPr>
          <w:rFonts w:ascii="Times New Roman" w:hAnsi="Times New Roman"/>
          <w:sz w:val="26"/>
          <w:szCs w:val="26"/>
        </w:rPr>
        <w:t>Федеральным законом от 30.12.2006 № 271-ФЗ «</w:t>
      </w:r>
      <w:r w:rsidR="00592EBE" w:rsidRPr="00592EBE">
        <w:rPr>
          <w:rFonts w:ascii="Times New Roman" w:hAnsi="Times New Roman"/>
          <w:sz w:val="26"/>
          <w:szCs w:val="26"/>
        </w:rPr>
        <w:t>О розничных рынках и о внесении изменений в Трудовой кодекс Российской Федерации</w:t>
      </w:r>
      <w:r w:rsidR="00592EBE">
        <w:rPr>
          <w:rFonts w:ascii="Times New Roman" w:hAnsi="Times New Roman"/>
          <w:sz w:val="26"/>
          <w:szCs w:val="26"/>
        </w:rPr>
        <w:t>»</w:t>
      </w:r>
      <w:r w:rsidRPr="00956875">
        <w:rPr>
          <w:rFonts w:ascii="Times New Roman" w:hAnsi="Times New Roman"/>
          <w:sz w:val="26"/>
          <w:szCs w:val="26"/>
        </w:rPr>
        <w:t>, Исполнительный комитет Буинского муниципального района</w:t>
      </w:r>
    </w:p>
    <w:p w:rsidR="00956875" w:rsidRPr="00956875" w:rsidRDefault="00956875" w:rsidP="0095687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 </w:t>
      </w:r>
    </w:p>
    <w:p w:rsidR="00956875" w:rsidRPr="00956875" w:rsidRDefault="00956875" w:rsidP="00956875">
      <w:pPr>
        <w:spacing w:after="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956875">
        <w:rPr>
          <w:rFonts w:ascii="Times New Roman" w:hAnsi="Times New Roman"/>
          <w:b/>
          <w:sz w:val="26"/>
          <w:szCs w:val="26"/>
        </w:rPr>
        <w:t>ПОСТАНОВЛЯЕТ:</w:t>
      </w:r>
    </w:p>
    <w:p w:rsidR="00956875" w:rsidRPr="00956875" w:rsidRDefault="00956875" w:rsidP="00956875">
      <w:pPr>
        <w:spacing w:after="0" w:line="240" w:lineRule="auto"/>
        <w:ind w:firstLine="567"/>
        <w:jc w:val="center"/>
        <w:rPr>
          <w:rFonts w:ascii="Times New Roman" w:hAnsi="Times New Roman"/>
          <w:sz w:val="26"/>
          <w:szCs w:val="26"/>
        </w:rPr>
      </w:pPr>
    </w:p>
    <w:p w:rsidR="00956875" w:rsidRPr="00956875" w:rsidRDefault="00956875" w:rsidP="00956875">
      <w:pPr>
        <w:spacing w:after="0" w:line="240" w:lineRule="auto"/>
        <w:ind w:firstLine="544"/>
        <w:jc w:val="both"/>
        <w:rPr>
          <w:rFonts w:ascii="Times New Roman" w:hAnsi="Times New Roman"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1. </w:t>
      </w:r>
      <w:r w:rsidR="00592EBE">
        <w:rPr>
          <w:rFonts w:ascii="Times New Roman" w:hAnsi="Times New Roman"/>
          <w:sz w:val="26"/>
          <w:szCs w:val="26"/>
        </w:rPr>
        <w:t xml:space="preserve">Приложение № 15 к постановлению Исполнительного комитета Буинского муниципального района РТ </w:t>
      </w:r>
      <w:r w:rsidR="00B75B26">
        <w:rPr>
          <w:rFonts w:ascii="Times New Roman" w:hAnsi="Times New Roman"/>
          <w:sz w:val="26"/>
          <w:szCs w:val="26"/>
        </w:rPr>
        <w:t>от 01.07.2016 № 286-п «</w:t>
      </w:r>
      <w:r w:rsidR="00B75B26" w:rsidRPr="00B75B26">
        <w:rPr>
          <w:rFonts w:ascii="Times New Roman" w:hAnsi="Times New Roman"/>
          <w:sz w:val="26"/>
          <w:szCs w:val="26"/>
        </w:rPr>
        <w:t>Об утвержде</w:t>
      </w:r>
      <w:bookmarkStart w:id="0" w:name="_GoBack"/>
      <w:bookmarkEnd w:id="0"/>
      <w:r w:rsidR="00B75B26" w:rsidRPr="00B75B26">
        <w:rPr>
          <w:rFonts w:ascii="Times New Roman" w:hAnsi="Times New Roman"/>
          <w:sz w:val="26"/>
          <w:szCs w:val="26"/>
        </w:rPr>
        <w:t>нии административных регламентов предоставления муниципальных услуг»</w:t>
      </w:r>
      <w:r w:rsidR="00B75B26">
        <w:rPr>
          <w:rFonts w:ascii="Times New Roman" w:hAnsi="Times New Roman"/>
          <w:sz w:val="26"/>
          <w:szCs w:val="26"/>
        </w:rPr>
        <w:t xml:space="preserve"> </w:t>
      </w:r>
      <w:r w:rsidR="00592EBE">
        <w:rPr>
          <w:rFonts w:ascii="Times New Roman" w:hAnsi="Times New Roman"/>
          <w:sz w:val="26"/>
          <w:szCs w:val="26"/>
        </w:rPr>
        <w:t>изложить в новой редакции (Приложение</w:t>
      </w:r>
      <w:r w:rsidRPr="00956875">
        <w:rPr>
          <w:rFonts w:ascii="Times New Roman" w:hAnsi="Times New Roman"/>
          <w:sz w:val="26"/>
          <w:szCs w:val="26"/>
        </w:rPr>
        <w:t>).</w:t>
      </w:r>
    </w:p>
    <w:p w:rsidR="00956875" w:rsidRPr="00956875" w:rsidRDefault="00592EBE" w:rsidP="00956875">
      <w:pPr>
        <w:spacing w:after="0" w:line="240" w:lineRule="auto"/>
        <w:ind w:firstLine="544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2</w:t>
      </w:r>
      <w:r w:rsidR="00956875" w:rsidRPr="00956875">
        <w:rPr>
          <w:rFonts w:ascii="Times New Roman" w:hAnsi="Times New Roman"/>
          <w:sz w:val="26"/>
          <w:szCs w:val="26"/>
        </w:rPr>
        <w:t xml:space="preserve">. </w:t>
      </w:r>
      <w:r w:rsidRPr="00592EBE">
        <w:rPr>
          <w:rFonts w:ascii="Times New Roman" w:hAnsi="Times New Roman"/>
          <w:sz w:val="26"/>
          <w:szCs w:val="26"/>
        </w:rPr>
        <w:t>Настоящее постановление вступает в законную силу со дня официального опубликования и подлежит размещению на официальном сайте района на Официальном портале правовой информации Республики Татарстан по адресу http://pravo.tatarstan.ru/, а также Портале муниципальных образований Республики Татарстан в информационно-телекоммуникационной сети Интернет по адресу http://buinsk.tatarsta</w:t>
      </w:r>
      <w:r>
        <w:rPr>
          <w:rFonts w:ascii="Times New Roman" w:hAnsi="Times New Roman"/>
          <w:sz w:val="26"/>
          <w:szCs w:val="26"/>
        </w:rPr>
        <w:t>n.ru</w:t>
      </w:r>
      <w:r w:rsidR="00956875" w:rsidRPr="00956875">
        <w:rPr>
          <w:rFonts w:ascii="Times New Roman" w:hAnsi="Times New Roman"/>
          <w:sz w:val="26"/>
          <w:szCs w:val="26"/>
        </w:rPr>
        <w:t xml:space="preserve">. </w:t>
      </w:r>
    </w:p>
    <w:p w:rsidR="00956875" w:rsidRPr="00956875" w:rsidRDefault="00592EBE" w:rsidP="00956875">
      <w:pPr>
        <w:spacing w:after="0" w:line="240" w:lineRule="auto"/>
        <w:ind w:firstLine="567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3</w:t>
      </w:r>
      <w:r w:rsidR="00956875" w:rsidRPr="00956875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="00956875" w:rsidRPr="00956875">
        <w:rPr>
          <w:rFonts w:ascii="Times New Roman" w:hAnsi="Times New Roman"/>
          <w:sz w:val="26"/>
          <w:szCs w:val="26"/>
        </w:rPr>
        <w:t>Контроль за</w:t>
      </w:r>
      <w:proofErr w:type="gramEnd"/>
      <w:r w:rsidR="00956875" w:rsidRPr="00956875">
        <w:rPr>
          <w:rFonts w:ascii="Times New Roman" w:hAnsi="Times New Roman"/>
          <w:sz w:val="26"/>
          <w:szCs w:val="26"/>
        </w:rPr>
        <w:t xml:space="preserve"> исполнением настоящего Постановления возложить на </w:t>
      </w:r>
      <w:r>
        <w:rPr>
          <w:rFonts w:ascii="Times New Roman" w:hAnsi="Times New Roman"/>
          <w:sz w:val="26"/>
          <w:szCs w:val="26"/>
        </w:rPr>
        <w:t xml:space="preserve">начальника отдела территориального развития </w:t>
      </w:r>
      <w:r w:rsidRPr="00592EBE">
        <w:rPr>
          <w:rFonts w:ascii="Times New Roman" w:hAnsi="Times New Roman"/>
          <w:sz w:val="26"/>
          <w:szCs w:val="26"/>
        </w:rPr>
        <w:t>Исполнительного комитета Буинского муниципального района РТ</w:t>
      </w:r>
      <w:r>
        <w:rPr>
          <w:rFonts w:ascii="Times New Roman" w:hAnsi="Times New Roman"/>
          <w:sz w:val="26"/>
          <w:szCs w:val="26"/>
        </w:rPr>
        <w:t xml:space="preserve"> А.А. Голубеву.</w:t>
      </w:r>
    </w:p>
    <w:p w:rsidR="00B75B26" w:rsidRDefault="00956875" w:rsidP="00956875">
      <w:pPr>
        <w:spacing w:after="0" w:line="240" w:lineRule="auto"/>
        <w:rPr>
          <w:rFonts w:ascii="Times New Roman" w:hAnsi="Times New Roman"/>
          <w:b/>
          <w:sz w:val="26"/>
          <w:szCs w:val="26"/>
        </w:rPr>
      </w:pPr>
      <w:r w:rsidRPr="00956875">
        <w:rPr>
          <w:rFonts w:ascii="Times New Roman" w:hAnsi="Times New Roman"/>
          <w:b/>
          <w:sz w:val="26"/>
          <w:szCs w:val="26"/>
        </w:rPr>
        <w:t xml:space="preserve"> </w:t>
      </w:r>
    </w:p>
    <w:p w:rsidR="00956875" w:rsidRPr="00956875" w:rsidRDefault="00956875" w:rsidP="00956875">
      <w:pPr>
        <w:spacing w:after="0" w:line="240" w:lineRule="auto"/>
        <w:rPr>
          <w:rFonts w:ascii="Times New Roman" w:hAnsi="Times New Roman"/>
          <w:b/>
          <w:sz w:val="26"/>
          <w:szCs w:val="26"/>
        </w:rPr>
      </w:pPr>
      <w:r w:rsidRPr="00956875">
        <w:rPr>
          <w:rFonts w:ascii="Times New Roman" w:hAnsi="Times New Roman"/>
          <w:b/>
          <w:sz w:val="26"/>
          <w:szCs w:val="26"/>
        </w:rPr>
        <w:t xml:space="preserve">       </w:t>
      </w:r>
    </w:p>
    <w:p w:rsidR="00956875" w:rsidRPr="00956875" w:rsidRDefault="00956875" w:rsidP="00956875">
      <w:pPr>
        <w:spacing w:after="0" w:line="240" w:lineRule="auto"/>
        <w:rPr>
          <w:rFonts w:ascii="Times New Roman" w:hAnsi="Times New Roman"/>
          <w:b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Руководитель </w:t>
      </w:r>
    </w:p>
    <w:p w:rsidR="00956875" w:rsidRPr="00956875" w:rsidRDefault="00956875" w:rsidP="00956875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Исполнительного комитета </w:t>
      </w:r>
    </w:p>
    <w:p w:rsidR="00956875" w:rsidRPr="00956875" w:rsidRDefault="00956875" w:rsidP="00956875">
      <w:pPr>
        <w:spacing w:after="0" w:line="240" w:lineRule="auto"/>
        <w:rPr>
          <w:rFonts w:ascii="Times New Roman" w:hAnsi="Times New Roman"/>
          <w:sz w:val="26"/>
          <w:szCs w:val="26"/>
        </w:rPr>
      </w:pPr>
      <w:r w:rsidRPr="00956875">
        <w:rPr>
          <w:rFonts w:ascii="Times New Roman" w:hAnsi="Times New Roman"/>
          <w:sz w:val="26"/>
          <w:szCs w:val="26"/>
        </w:rPr>
        <w:t xml:space="preserve">Буинского муниципального района                                     </w:t>
      </w:r>
      <w:r w:rsidR="00B75B26">
        <w:rPr>
          <w:rFonts w:ascii="Times New Roman" w:hAnsi="Times New Roman"/>
          <w:sz w:val="26"/>
          <w:szCs w:val="26"/>
        </w:rPr>
        <w:t xml:space="preserve">                           Р.Р. </w:t>
      </w:r>
      <w:proofErr w:type="spellStart"/>
      <w:r w:rsidR="00B75B26">
        <w:rPr>
          <w:rFonts w:ascii="Times New Roman" w:hAnsi="Times New Roman"/>
          <w:sz w:val="26"/>
          <w:szCs w:val="26"/>
        </w:rPr>
        <w:t>Камартдинов</w:t>
      </w:r>
      <w:proofErr w:type="spellEnd"/>
    </w:p>
    <w:p w:rsidR="00956875" w:rsidRPr="00956875" w:rsidRDefault="00956875" w:rsidP="00956875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956875" w:rsidRPr="00956875" w:rsidRDefault="00956875" w:rsidP="00956875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956875" w:rsidRPr="00956875" w:rsidRDefault="00956875" w:rsidP="00956875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956875" w:rsidRDefault="00956875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956875" w:rsidRDefault="00956875" w:rsidP="00E96EC1">
      <w:pPr>
        <w:spacing w:after="0"/>
        <w:ind w:left="6521"/>
        <w:rPr>
          <w:rFonts w:ascii="Times New Roman" w:hAnsi="Times New Roman"/>
          <w:sz w:val="24"/>
          <w:szCs w:val="24"/>
        </w:rPr>
      </w:pPr>
    </w:p>
    <w:p w:rsid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</w:p>
    <w:p w:rsidR="006F531E" w:rsidRPr="003927F8" w:rsidRDefault="00E96EC1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Приложение</w:t>
      </w:r>
      <w:r w:rsidR="00B75B26">
        <w:rPr>
          <w:rFonts w:ascii="Times New Roman" w:hAnsi="Times New Roman"/>
          <w:sz w:val="24"/>
          <w:szCs w:val="24"/>
        </w:rPr>
        <w:t xml:space="preserve"> № 15</w:t>
      </w:r>
    </w:p>
    <w:p w:rsidR="00E96EC1" w:rsidRPr="00E96EC1" w:rsidRDefault="00E96EC1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3927F8">
        <w:rPr>
          <w:rFonts w:ascii="Times New Roman" w:hAnsi="Times New Roman"/>
          <w:sz w:val="24"/>
          <w:szCs w:val="24"/>
        </w:rPr>
        <w:t>к постановлению</w:t>
      </w:r>
      <w:r w:rsidRPr="00E96EC1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r w:rsidR="000F1D25">
        <w:rPr>
          <w:rFonts w:ascii="Times New Roman" w:hAnsi="Times New Roman"/>
          <w:sz w:val="24"/>
          <w:szCs w:val="24"/>
        </w:rPr>
        <w:t xml:space="preserve">Буинского </w:t>
      </w:r>
      <w:r w:rsidRPr="00E96EC1">
        <w:rPr>
          <w:rFonts w:ascii="Times New Roman" w:hAnsi="Times New Roman"/>
          <w:sz w:val="24"/>
          <w:szCs w:val="24"/>
        </w:rPr>
        <w:t xml:space="preserve"> муниципального района Республики Татарстан </w:t>
      </w:r>
    </w:p>
    <w:p w:rsidR="00E96EC1" w:rsidRDefault="00E96EC1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E96EC1">
        <w:rPr>
          <w:rFonts w:ascii="Times New Roman" w:hAnsi="Times New Roman"/>
          <w:sz w:val="24"/>
          <w:szCs w:val="24"/>
        </w:rPr>
        <w:t>от «</w:t>
      </w:r>
      <w:r w:rsidR="00B75B26">
        <w:rPr>
          <w:rFonts w:ascii="Times New Roman" w:hAnsi="Times New Roman"/>
          <w:sz w:val="24"/>
          <w:szCs w:val="24"/>
        </w:rPr>
        <w:t>01</w:t>
      </w:r>
      <w:r w:rsidRPr="00E96EC1">
        <w:rPr>
          <w:rFonts w:ascii="Times New Roman" w:hAnsi="Times New Roman"/>
          <w:sz w:val="24"/>
          <w:szCs w:val="24"/>
        </w:rPr>
        <w:t xml:space="preserve">» </w:t>
      </w:r>
      <w:r w:rsidR="00B75B26">
        <w:rPr>
          <w:rFonts w:ascii="Times New Roman" w:hAnsi="Times New Roman"/>
          <w:sz w:val="24"/>
          <w:szCs w:val="24"/>
        </w:rPr>
        <w:t>июля</w:t>
      </w:r>
      <w:r w:rsidRPr="00E96EC1">
        <w:rPr>
          <w:rFonts w:ascii="Times New Roman" w:hAnsi="Times New Roman"/>
          <w:sz w:val="24"/>
          <w:szCs w:val="24"/>
        </w:rPr>
        <w:t xml:space="preserve"> 201</w:t>
      </w:r>
      <w:r w:rsidR="00B75B26">
        <w:rPr>
          <w:rFonts w:ascii="Times New Roman" w:hAnsi="Times New Roman"/>
          <w:sz w:val="24"/>
          <w:szCs w:val="24"/>
        </w:rPr>
        <w:t>6</w:t>
      </w:r>
      <w:r w:rsidRPr="00E96EC1">
        <w:rPr>
          <w:rFonts w:ascii="Times New Roman" w:hAnsi="Times New Roman"/>
          <w:sz w:val="24"/>
          <w:szCs w:val="24"/>
        </w:rPr>
        <w:t xml:space="preserve"> г. № </w:t>
      </w:r>
      <w:r w:rsidR="00B75B26">
        <w:rPr>
          <w:rFonts w:ascii="Times New Roman" w:hAnsi="Times New Roman"/>
          <w:sz w:val="24"/>
          <w:szCs w:val="24"/>
        </w:rPr>
        <w:t>286-п</w:t>
      </w:r>
    </w:p>
    <w:p w:rsidR="00B75B26" w:rsidRPr="00B75B26" w:rsidRDefault="00B75B26" w:rsidP="00B75B26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(в редакции </w:t>
      </w:r>
      <w:r w:rsidRPr="00B75B26">
        <w:rPr>
          <w:rFonts w:ascii="Times New Roman" w:hAnsi="Times New Roman"/>
          <w:sz w:val="24"/>
          <w:szCs w:val="24"/>
        </w:rPr>
        <w:t>постановлени</w:t>
      </w:r>
      <w:r>
        <w:rPr>
          <w:rFonts w:ascii="Times New Roman" w:hAnsi="Times New Roman"/>
          <w:sz w:val="24"/>
          <w:szCs w:val="24"/>
        </w:rPr>
        <w:t>я</w:t>
      </w:r>
      <w:r w:rsidRPr="00B75B26">
        <w:rPr>
          <w:rFonts w:ascii="Times New Roman" w:hAnsi="Times New Roman"/>
          <w:sz w:val="24"/>
          <w:szCs w:val="24"/>
        </w:rPr>
        <w:t xml:space="preserve"> Исполнительного комитета Буинского  муниципального района Республики Татарстан </w:t>
      </w:r>
      <w:proofErr w:type="gramEnd"/>
    </w:p>
    <w:p w:rsidR="00B75B26" w:rsidRPr="00E96EC1" w:rsidRDefault="00B75B26" w:rsidP="00B75B26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от «</w:t>
      </w:r>
      <w:r>
        <w:rPr>
          <w:rFonts w:ascii="Times New Roman" w:hAnsi="Times New Roman"/>
          <w:sz w:val="24"/>
          <w:szCs w:val="24"/>
        </w:rPr>
        <w:t>____</w:t>
      </w:r>
      <w:r w:rsidRPr="00B75B26">
        <w:rPr>
          <w:rFonts w:ascii="Times New Roman" w:hAnsi="Times New Roman"/>
          <w:sz w:val="24"/>
          <w:szCs w:val="24"/>
        </w:rPr>
        <w:t xml:space="preserve">» </w:t>
      </w:r>
      <w:r>
        <w:rPr>
          <w:rFonts w:ascii="Times New Roman" w:hAnsi="Times New Roman"/>
          <w:sz w:val="24"/>
          <w:szCs w:val="24"/>
        </w:rPr>
        <w:t>______</w:t>
      </w:r>
      <w:r w:rsidRPr="00B75B26">
        <w:rPr>
          <w:rFonts w:ascii="Times New Roman" w:hAnsi="Times New Roman"/>
          <w:sz w:val="24"/>
          <w:szCs w:val="24"/>
        </w:rPr>
        <w:t xml:space="preserve"> 201</w:t>
      </w:r>
      <w:r>
        <w:rPr>
          <w:rFonts w:ascii="Times New Roman" w:hAnsi="Times New Roman"/>
          <w:sz w:val="24"/>
          <w:szCs w:val="24"/>
        </w:rPr>
        <w:t>8</w:t>
      </w:r>
      <w:r w:rsidRPr="00B75B26">
        <w:rPr>
          <w:rFonts w:ascii="Times New Roman" w:hAnsi="Times New Roman"/>
          <w:sz w:val="24"/>
          <w:szCs w:val="24"/>
        </w:rPr>
        <w:t xml:space="preserve"> г. № </w:t>
      </w:r>
      <w:r>
        <w:rPr>
          <w:rFonts w:ascii="Times New Roman" w:hAnsi="Times New Roman"/>
          <w:sz w:val="24"/>
          <w:szCs w:val="24"/>
        </w:rPr>
        <w:t>_____)</w:t>
      </w:r>
    </w:p>
    <w:p w:rsidR="00641A45" w:rsidRDefault="00641A45" w:rsidP="00253CC1">
      <w:pPr>
        <w:keepNext/>
        <w:spacing w:after="0" w:line="240" w:lineRule="auto"/>
        <w:jc w:val="right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3C32D7" w:rsidRPr="00232241" w:rsidRDefault="003C32D7" w:rsidP="00485885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iCs/>
          <w:sz w:val="28"/>
          <w:szCs w:val="20"/>
          <w:lang w:eastAsia="zh-CN"/>
        </w:rPr>
      </w:pPr>
      <w:r w:rsidRPr="00232241">
        <w:rPr>
          <w:rFonts w:ascii="Times New Roman" w:hAnsi="Times New Roman"/>
          <w:b/>
          <w:bCs/>
          <w:sz w:val="28"/>
          <w:szCs w:val="20"/>
          <w:lang w:eastAsia="zh-CN"/>
        </w:rPr>
        <w:t xml:space="preserve">предоставления муниципальной услуги по </w:t>
      </w:r>
      <w:r w:rsidRPr="00232241">
        <w:rPr>
          <w:rFonts w:ascii="Times New Roman" w:hAnsi="Times New Roman"/>
          <w:b/>
          <w:color w:val="000000"/>
          <w:sz w:val="28"/>
          <w:szCs w:val="28"/>
          <w:lang w:eastAsia="zh-CN"/>
        </w:rPr>
        <w:t xml:space="preserve">выдаче </w:t>
      </w:r>
      <w:r>
        <w:rPr>
          <w:rFonts w:ascii="Times New Roman" w:hAnsi="Times New Roman"/>
          <w:b/>
          <w:bCs/>
          <w:sz w:val="28"/>
          <w:szCs w:val="28"/>
        </w:rPr>
        <w:t xml:space="preserve">разрешения на </w:t>
      </w:r>
      <w:r w:rsidR="00DF2E9F">
        <w:rPr>
          <w:rFonts w:ascii="Times New Roman" w:hAnsi="Times New Roman"/>
          <w:b/>
          <w:bCs/>
          <w:sz w:val="28"/>
          <w:szCs w:val="28"/>
        </w:rPr>
        <w:t>право организации розничного рынка</w:t>
      </w:r>
    </w:p>
    <w:p w:rsidR="003C32D7" w:rsidRPr="00232241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  <w:lang w:val="tt-RU"/>
        </w:rPr>
      </w:pPr>
    </w:p>
    <w:p w:rsidR="003C32D7" w:rsidRDefault="003C32D7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232241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DF2E9F" w:rsidRPr="00232241" w:rsidRDefault="00DF2E9F" w:rsidP="00485885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</w:p>
    <w:p w:rsidR="00C07C2D" w:rsidRPr="00C07C2D" w:rsidRDefault="00593CAA" w:rsidP="00552046">
      <w:pPr>
        <w:pStyle w:val="af"/>
        <w:keepNext/>
        <w:numPr>
          <w:ilvl w:val="1"/>
          <w:numId w:val="1"/>
        </w:numPr>
        <w:spacing w:after="0" w:line="240" w:lineRule="auto"/>
        <w:ind w:left="0"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593CAA">
        <w:rPr>
          <w:rFonts w:ascii="Times New Roman" w:hAnsi="Times New Roman"/>
          <w:sz w:val="28"/>
          <w:szCs w:val="28"/>
        </w:rPr>
        <w:t>Настоящий административный регламент предоставления муниципальной услуги (далее – Регламент)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 устанавливает стандарт и порядок предоставления муниципальной услуги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по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>выдаче</w:t>
      </w:r>
      <w:r w:rsidR="00A6087D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разрешения на </w:t>
      </w:r>
      <w:r w:rsidR="00DF2E9F">
        <w:rPr>
          <w:rFonts w:ascii="Times New Roman" w:hAnsi="Times New Roman"/>
          <w:bCs/>
          <w:sz w:val="28"/>
          <w:szCs w:val="20"/>
          <w:lang w:eastAsia="zh-CN"/>
        </w:rPr>
        <w:t>право организации розничного рынка</w:t>
      </w:r>
      <w:r w:rsidR="00E825B8" w:rsidRPr="00C07C2D">
        <w:rPr>
          <w:rFonts w:ascii="Times New Roman" w:hAnsi="Times New Roman"/>
          <w:bCs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>(далее –</w:t>
      </w:r>
      <w:r w:rsidR="0022205A">
        <w:rPr>
          <w:rFonts w:ascii="Times New Roman" w:hAnsi="Times New Roman"/>
          <w:sz w:val="28"/>
          <w:szCs w:val="20"/>
          <w:lang w:eastAsia="zh-CN"/>
        </w:rPr>
        <w:t xml:space="preserve"> </w:t>
      </w:r>
      <w:r w:rsidR="003C32D7" w:rsidRPr="00C07C2D">
        <w:rPr>
          <w:rFonts w:ascii="Times New Roman" w:hAnsi="Times New Roman"/>
          <w:bCs/>
          <w:sz w:val="28"/>
          <w:szCs w:val="20"/>
          <w:lang w:val="tt-RU" w:eastAsia="zh-CN"/>
        </w:rPr>
        <w:t xml:space="preserve">муниципальная </w:t>
      </w:r>
      <w:r w:rsidR="003C32D7" w:rsidRPr="00C07C2D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22205A" w:rsidRPr="0022205A" w:rsidRDefault="0022205A" w:rsidP="00552046">
      <w:pPr>
        <w:pStyle w:val="af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C3AC2">
        <w:rPr>
          <w:rFonts w:ascii="Times New Roman" w:hAnsi="Times New Roman"/>
          <w:sz w:val="28"/>
          <w:szCs w:val="28"/>
        </w:rPr>
        <w:t>1.2. Получатели</w:t>
      </w:r>
      <w:r w:rsidRPr="0022205A">
        <w:rPr>
          <w:rFonts w:ascii="Times New Roman CYR" w:hAnsi="Times New Roman CYR" w:cs="Times New Roman CYR"/>
          <w:sz w:val="28"/>
          <w:szCs w:val="28"/>
        </w:rPr>
        <w:t xml:space="preserve"> </w:t>
      </w:r>
      <w:r w:rsidR="00E10C3D">
        <w:rPr>
          <w:rFonts w:ascii="Times New Roman CYR" w:hAnsi="Times New Roman CYR" w:cs="Times New Roman CYR"/>
          <w:sz w:val="28"/>
          <w:szCs w:val="28"/>
        </w:rPr>
        <w:t xml:space="preserve">муниципальной </w:t>
      </w:r>
      <w:r w:rsidRPr="0022205A">
        <w:rPr>
          <w:rFonts w:ascii="Times New Roman CYR" w:hAnsi="Times New Roman CYR" w:cs="Times New Roman CYR"/>
          <w:sz w:val="28"/>
          <w:szCs w:val="28"/>
        </w:rPr>
        <w:t>услуги:</w:t>
      </w:r>
      <w:r w:rsidR="001A4054">
        <w:rPr>
          <w:rFonts w:ascii="Times New Roman CYR" w:hAnsi="Times New Roman CYR" w:cs="Times New Roman CYR"/>
          <w:sz w:val="28"/>
          <w:szCs w:val="28"/>
        </w:rPr>
        <w:t xml:space="preserve"> юридические </w:t>
      </w:r>
      <w:r w:rsidRPr="0022205A">
        <w:rPr>
          <w:rFonts w:ascii="Times New Roman CYR" w:hAnsi="Times New Roman CYR" w:cs="Times New Roman CYR"/>
          <w:sz w:val="28"/>
          <w:szCs w:val="28"/>
        </w:rPr>
        <w:t>лица (далее - заявитель).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 w:rsidR="00844B95"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 xml:space="preserve">сполнительным комитетом </w:t>
      </w:r>
      <w:r w:rsidR="00B651AA">
        <w:rPr>
          <w:rFonts w:ascii="Times New Roman" w:hAnsi="Times New Roman"/>
          <w:sz w:val="28"/>
          <w:szCs w:val="28"/>
        </w:rPr>
        <w:t xml:space="preserve">Буинского </w:t>
      </w:r>
      <w:r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Исполком).</w:t>
      </w:r>
    </w:p>
    <w:p w:rsidR="00DC0C5B" w:rsidRP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Исполнитель муниципальной услуги - отдел </w:t>
      </w:r>
      <w:r w:rsidR="00B651AA">
        <w:rPr>
          <w:rFonts w:ascii="Times New Roman" w:hAnsi="Times New Roman"/>
          <w:sz w:val="28"/>
          <w:szCs w:val="28"/>
        </w:rPr>
        <w:t>территориального развития</w:t>
      </w:r>
      <w:r w:rsidRPr="00552046">
        <w:rPr>
          <w:rFonts w:ascii="Times New Roman" w:hAnsi="Times New Roman"/>
          <w:sz w:val="28"/>
          <w:szCs w:val="28"/>
        </w:rPr>
        <w:t xml:space="preserve"> Исполкома (далее - Отдел)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552046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552046">
        <w:rPr>
          <w:rFonts w:ascii="Times New Roman" w:hAnsi="Times New Roman"/>
          <w:sz w:val="28"/>
          <w:szCs w:val="28"/>
        </w:rPr>
        <w:t xml:space="preserve"> исполкома:</w:t>
      </w:r>
      <w:r w:rsidR="002B094F">
        <w:rPr>
          <w:rFonts w:ascii="Times New Roman" w:hAnsi="Times New Roman"/>
          <w:sz w:val="28"/>
          <w:szCs w:val="28"/>
        </w:rPr>
        <w:t xml:space="preserve"> </w:t>
      </w:r>
      <w:r w:rsidR="00B651AA">
        <w:rPr>
          <w:rFonts w:ascii="Times New Roman" w:hAnsi="Times New Roman"/>
          <w:sz w:val="28"/>
          <w:szCs w:val="28"/>
        </w:rPr>
        <w:t xml:space="preserve">г. Буинск, </w:t>
      </w:r>
      <w:r w:rsidRPr="00552046">
        <w:rPr>
          <w:rFonts w:ascii="Times New Roman" w:hAnsi="Times New Roman"/>
          <w:sz w:val="28"/>
          <w:szCs w:val="28"/>
        </w:rPr>
        <w:t>ул.</w:t>
      </w:r>
      <w:r w:rsidR="00B651AA">
        <w:rPr>
          <w:rFonts w:ascii="Times New Roman" w:hAnsi="Times New Roman"/>
          <w:sz w:val="28"/>
          <w:szCs w:val="28"/>
        </w:rPr>
        <w:t xml:space="preserve"> Жореса, дом 110 «а»</w:t>
      </w:r>
      <w:r w:rsidRPr="00552046">
        <w:rPr>
          <w:rFonts w:ascii="Times New Roman" w:hAnsi="Times New Roman"/>
          <w:sz w:val="28"/>
          <w:szCs w:val="28"/>
        </w:rPr>
        <w:t>.</w:t>
      </w:r>
    </w:p>
    <w:p w:rsidR="00B651AA" w:rsidRPr="00552046" w:rsidRDefault="00552046" w:rsidP="00B651A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B651AA">
        <w:rPr>
          <w:rFonts w:ascii="Times New Roman" w:hAnsi="Times New Roman"/>
          <w:sz w:val="28"/>
          <w:szCs w:val="28"/>
        </w:rPr>
        <w:t xml:space="preserve">г. Буинск, </w:t>
      </w:r>
      <w:r w:rsidR="00B651AA" w:rsidRPr="00552046">
        <w:rPr>
          <w:rFonts w:ascii="Times New Roman" w:hAnsi="Times New Roman"/>
          <w:sz w:val="28"/>
          <w:szCs w:val="28"/>
        </w:rPr>
        <w:t>ул.</w:t>
      </w:r>
      <w:r w:rsidR="00B651AA">
        <w:rPr>
          <w:rFonts w:ascii="Times New Roman" w:hAnsi="Times New Roman"/>
          <w:sz w:val="28"/>
          <w:szCs w:val="28"/>
        </w:rPr>
        <w:t xml:space="preserve"> Жореса, дом 110 «а»</w:t>
      </w:r>
      <w:r w:rsidR="00B651AA" w:rsidRPr="00552046">
        <w:rPr>
          <w:rFonts w:ascii="Times New Roman" w:hAnsi="Times New Roman"/>
          <w:sz w:val="28"/>
          <w:szCs w:val="28"/>
        </w:rPr>
        <w:t>.</w:t>
      </w:r>
    </w:p>
    <w:p w:rsidR="002B094F" w:rsidRDefault="00552046" w:rsidP="00B651AA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 w:rsidR="002B094F"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 xml:space="preserve">онедельник – </w:t>
      </w:r>
      <w:r>
        <w:rPr>
          <w:rFonts w:ascii="Times New Roman" w:hAnsi="Times New Roman"/>
          <w:sz w:val="28"/>
          <w:szCs w:val="28"/>
        </w:rPr>
        <w:t>п</w:t>
      </w:r>
      <w:r w:rsidR="00552046" w:rsidRPr="00552046">
        <w:rPr>
          <w:rFonts w:ascii="Times New Roman" w:hAnsi="Times New Roman"/>
          <w:sz w:val="28"/>
          <w:szCs w:val="28"/>
        </w:rPr>
        <w:t>ятница</w:t>
      </w:r>
      <w:r>
        <w:rPr>
          <w:rFonts w:ascii="Times New Roman" w:hAnsi="Times New Roman"/>
          <w:sz w:val="28"/>
          <w:szCs w:val="28"/>
        </w:rPr>
        <w:t>:</w:t>
      </w:r>
      <w:r w:rsidR="00552046" w:rsidRPr="00552046">
        <w:rPr>
          <w:rFonts w:ascii="Times New Roman" w:hAnsi="Times New Roman"/>
          <w:sz w:val="28"/>
          <w:szCs w:val="28"/>
        </w:rPr>
        <w:t xml:space="preserve"> с </w:t>
      </w:r>
      <w:r w:rsidR="00B651AA">
        <w:rPr>
          <w:rFonts w:ascii="Times New Roman" w:hAnsi="Times New Roman"/>
          <w:sz w:val="28"/>
          <w:szCs w:val="28"/>
        </w:rPr>
        <w:t>8.00</w:t>
      </w:r>
      <w:r w:rsidR="00552046" w:rsidRPr="00552046">
        <w:rPr>
          <w:rFonts w:ascii="Times New Roman" w:hAnsi="Times New Roman"/>
          <w:sz w:val="28"/>
          <w:szCs w:val="28"/>
        </w:rPr>
        <w:t xml:space="preserve"> до </w:t>
      </w:r>
      <w:r w:rsidR="00B651AA">
        <w:rPr>
          <w:rFonts w:ascii="Times New Roman" w:hAnsi="Times New Roman"/>
          <w:sz w:val="28"/>
          <w:szCs w:val="28"/>
        </w:rPr>
        <w:t>17.00</w:t>
      </w:r>
      <w:r>
        <w:rPr>
          <w:rFonts w:ascii="Times New Roman" w:hAnsi="Times New Roman"/>
          <w:sz w:val="28"/>
          <w:szCs w:val="28"/>
        </w:rPr>
        <w:t>;</w:t>
      </w:r>
      <w:r w:rsidR="00552046" w:rsidRPr="00552046">
        <w:rPr>
          <w:rFonts w:ascii="Times New Roman" w:hAnsi="Times New Roman"/>
          <w:sz w:val="28"/>
          <w:szCs w:val="28"/>
        </w:rPr>
        <w:t xml:space="preserve"> 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2B094F" w:rsidRDefault="002B094F" w:rsidP="002B094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ремя перерыва для отдыха и питания устанавливается правилами </w:t>
      </w:r>
      <w:r w:rsidR="001E3C58">
        <w:rPr>
          <w:rFonts w:ascii="Times New Roman" w:hAnsi="Times New Roman"/>
          <w:sz w:val="28"/>
          <w:szCs w:val="28"/>
        </w:rPr>
        <w:t>внутреннего трудового распорядка</w:t>
      </w:r>
      <w:r>
        <w:rPr>
          <w:rFonts w:ascii="Times New Roman" w:hAnsi="Times New Roman"/>
          <w:sz w:val="28"/>
          <w:szCs w:val="28"/>
        </w:rPr>
        <w:t>.</w:t>
      </w:r>
    </w:p>
    <w:p w:rsid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</w:t>
      </w:r>
      <w:r w:rsidR="00CF797C" w:rsidRPr="00552046">
        <w:rPr>
          <w:rFonts w:ascii="Times New Roman" w:hAnsi="Times New Roman"/>
          <w:sz w:val="28"/>
          <w:szCs w:val="28"/>
        </w:rPr>
        <w:t xml:space="preserve">телефон </w:t>
      </w:r>
      <w:r w:rsidR="00C94E2E">
        <w:rPr>
          <w:rFonts w:ascii="Times New Roman" w:hAnsi="Times New Roman"/>
          <w:sz w:val="28"/>
          <w:szCs w:val="28"/>
        </w:rPr>
        <w:t>3-29-93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2B094F" w:rsidRPr="00552046" w:rsidRDefault="002B094F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B91D23" w:rsidRPr="00A32453" w:rsidRDefault="000B64A6" w:rsidP="00B91D2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телекоммуникационной сети «Интернет» (далее – сеть «Интернет»): </w:t>
      </w:r>
      <w:r w:rsidR="00B91D23" w:rsidRPr="00A32453"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10" w:history="1"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http</w:t>
        </w:r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://</w:t>
        </w:r>
        <w:proofErr w:type="spellStart"/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buinsk</w:t>
        </w:r>
        <w:proofErr w:type="spellEnd"/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.</w:t>
        </w:r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tatarstan</w:t>
        </w:r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.</w:t>
        </w:r>
        <w:proofErr w:type="spellStart"/>
        <w:r w:rsidR="00B91D23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ru</w:t>
        </w:r>
        <w:proofErr w:type="spellEnd"/>
      </w:hyperlink>
      <w:r w:rsidR="00B91D23" w:rsidRPr="00A32453">
        <w:rPr>
          <w:rFonts w:ascii="Times New Roman" w:hAnsi="Times New Roman"/>
          <w:color w:val="000000" w:themeColor="text1"/>
          <w:sz w:val="28"/>
          <w:szCs w:val="28"/>
          <w:u w:val="single"/>
        </w:rPr>
        <w:t>)</w:t>
      </w:r>
      <w:r w:rsidR="00B91D23" w:rsidRPr="00A32453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552046" w:rsidRPr="00552046" w:rsidRDefault="00552046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 w:rsidR="00CF797C"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E10EDF" w:rsidRPr="0084695A" w:rsidRDefault="001E3C58" w:rsidP="00E10ED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="00552046"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="00E10EDF">
        <w:rPr>
          <w:rFonts w:ascii="Times New Roman" w:hAnsi="Times New Roman"/>
          <w:sz w:val="28"/>
          <w:szCs w:val="28"/>
        </w:rPr>
        <w:t xml:space="preserve">. </w:t>
      </w:r>
      <w:r w:rsidR="00E10EDF" w:rsidRPr="0084695A">
        <w:rPr>
          <w:rFonts w:ascii="Times New Roman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</w:t>
      </w:r>
      <w:r w:rsidR="000773C5" w:rsidRPr="0084695A">
        <w:rPr>
          <w:rFonts w:ascii="Times New Roman" w:hAnsi="Times New Roman"/>
          <w:sz w:val="28"/>
          <w:szCs w:val="28"/>
        </w:rPr>
        <w:t>,</w:t>
      </w:r>
      <w:r w:rsidR="00E10EDF" w:rsidRPr="0084695A">
        <w:rPr>
          <w:rFonts w:ascii="Times New Roman" w:hAnsi="Times New Roman"/>
          <w:sz w:val="28"/>
          <w:szCs w:val="28"/>
        </w:rPr>
        <w:t xml:space="preserve"> содержащиеся в пунктах (подпунктах) 1.1, 1.3.1, 2.3, 2.5, 2.8, 2.10, 2.11, 5.1 настоящего Регламента;</w:t>
      </w:r>
    </w:p>
    <w:p w:rsidR="00C47C8A" w:rsidRPr="00A32453" w:rsidRDefault="000B64A6" w:rsidP="00C47C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 xml:space="preserve">2) посредством сети «Интернет» на официальном сайте </w:t>
      </w:r>
      <w:r w:rsidR="00E743EA" w:rsidRPr="0084695A">
        <w:rPr>
          <w:rFonts w:ascii="Times New Roman" w:hAnsi="Times New Roman"/>
          <w:sz w:val="28"/>
          <w:szCs w:val="28"/>
        </w:rPr>
        <w:t>муниципального района</w:t>
      </w:r>
      <w:r w:rsidRPr="0084695A">
        <w:rPr>
          <w:rFonts w:ascii="Times New Roman" w:hAnsi="Times New Roman"/>
          <w:sz w:val="28"/>
          <w:szCs w:val="28"/>
        </w:rPr>
        <w:t xml:space="preserve"> </w:t>
      </w:r>
      <w:r w:rsidR="00C47C8A" w:rsidRPr="00A32453"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11" w:history="1"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http</w:t>
        </w:r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://</w:t>
        </w:r>
        <w:proofErr w:type="spellStart"/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buinsk</w:t>
        </w:r>
        <w:proofErr w:type="spellEnd"/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.</w:t>
        </w:r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tatarstan</w:t>
        </w:r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</w:rPr>
          <w:t>.</w:t>
        </w:r>
        <w:proofErr w:type="spellStart"/>
        <w:r w:rsidR="00C47C8A" w:rsidRPr="00A32453">
          <w:rPr>
            <w:rStyle w:val="ae"/>
            <w:rFonts w:ascii="Times New Roman" w:hAnsi="Times New Roman"/>
            <w:color w:val="000000" w:themeColor="text1"/>
            <w:sz w:val="28"/>
            <w:szCs w:val="28"/>
            <w:lang w:val="en-US"/>
          </w:rPr>
          <w:t>ru</w:t>
        </w:r>
        <w:proofErr w:type="spellEnd"/>
      </w:hyperlink>
      <w:r w:rsidR="00C47C8A" w:rsidRPr="00A32453">
        <w:rPr>
          <w:rFonts w:ascii="Times New Roman" w:hAnsi="Times New Roman"/>
          <w:color w:val="000000" w:themeColor="text1"/>
          <w:sz w:val="28"/>
          <w:szCs w:val="28"/>
          <w:u w:val="single"/>
        </w:rPr>
        <w:t>)</w:t>
      </w:r>
      <w:r w:rsidR="00C47C8A" w:rsidRPr="00A32453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="00552046"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>://u</w:t>
      </w:r>
      <w:proofErr w:type="spellStart"/>
      <w:r w:rsidR="00552046" w:rsidRPr="00552046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="00552046" w:rsidRPr="00552046">
        <w:rPr>
          <w:rFonts w:ascii="Times New Roman" w:hAnsi="Times New Roman"/>
          <w:sz w:val="28"/>
          <w:szCs w:val="28"/>
        </w:rPr>
        <w:t xml:space="preserve">. </w:t>
      </w:r>
      <w:hyperlink r:id="rId12" w:history="1"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="00552046" w:rsidRPr="00552046">
        <w:rPr>
          <w:rFonts w:ascii="Times New Roman" w:hAnsi="Times New Roman"/>
          <w:sz w:val="28"/>
          <w:szCs w:val="28"/>
        </w:rPr>
        <w:t xml:space="preserve">/); 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="00552046" w:rsidRPr="00552046">
        <w:rPr>
          <w:rFonts w:ascii="Times New Roman" w:hAnsi="Times New Roman"/>
          <w:sz w:val="28"/>
          <w:szCs w:val="28"/>
        </w:rPr>
        <w:t xml:space="preserve">на Едином </w:t>
      </w:r>
      <w:r w:rsidRPr="00552046">
        <w:rPr>
          <w:rFonts w:ascii="Times New Roman" w:hAnsi="Times New Roman"/>
          <w:sz w:val="28"/>
          <w:szCs w:val="28"/>
        </w:rPr>
        <w:t>портале государственных</w:t>
      </w:r>
      <w:r w:rsidR="00552046" w:rsidRPr="00552046">
        <w:rPr>
          <w:rFonts w:ascii="Times New Roman" w:hAnsi="Times New Roman"/>
          <w:sz w:val="28"/>
          <w:szCs w:val="28"/>
        </w:rPr>
        <w:t xml:space="preserve"> и муниципальных услуг (функций) (</w:t>
      </w:r>
      <w:r w:rsidR="00552046" w:rsidRPr="00552046">
        <w:rPr>
          <w:rFonts w:ascii="Times New Roman" w:hAnsi="Times New Roman"/>
          <w:sz w:val="28"/>
          <w:szCs w:val="28"/>
          <w:lang w:val="en-US"/>
        </w:rPr>
        <w:t>http</w:t>
      </w:r>
      <w:r w:rsidR="00552046" w:rsidRPr="00552046">
        <w:rPr>
          <w:rFonts w:ascii="Times New Roman" w:hAnsi="Times New Roman"/>
          <w:sz w:val="28"/>
          <w:szCs w:val="28"/>
        </w:rPr>
        <w:t xml:space="preserve">:// </w:t>
      </w:r>
      <w:hyperlink r:id="rId13" w:history="1"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="00552046" w:rsidRPr="00552046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="00552046" w:rsidRPr="00552046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="00552046" w:rsidRPr="00552046">
        <w:rPr>
          <w:rFonts w:ascii="Times New Roman" w:hAnsi="Times New Roman"/>
          <w:sz w:val="28"/>
          <w:szCs w:val="28"/>
        </w:rPr>
        <w:t>);</w:t>
      </w:r>
    </w:p>
    <w:p w:rsidR="00CF797C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1E3C58">
        <w:rPr>
          <w:rFonts w:ascii="Times New Roman" w:hAnsi="Times New Roman"/>
          <w:sz w:val="28"/>
          <w:szCs w:val="28"/>
        </w:rPr>
        <w:t>) </w:t>
      </w:r>
      <w:r>
        <w:rPr>
          <w:rFonts w:ascii="Times New Roman" w:hAnsi="Times New Roman"/>
          <w:sz w:val="28"/>
          <w:szCs w:val="28"/>
        </w:rPr>
        <w:t xml:space="preserve">в </w:t>
      </w:r>
      <w:r w:rsidR="00552046" w:rsidRPr="00552046">
        <w:rPr>
          <w:rFonts w:ascii="Times New Roman" w:hAnsi="Times New Roman"/>
          <w:sz w:val="28"/>
          <w:szCs w:val="28"/>
        </w:rPr>
        <w:t>Исполком</w:t>
      </w:r>
      <w:r w:rsidR="004E0B74">
        <w:rPr>
          <w:rFonts w:ascii="Times New Roman" w:hAnsi="Times New Roman"/>
          <w:sz w:val="28"/>
          <w:szCs w:val="28"/>
        </w:rPr>
        <w:t>е (Отделе)</w:t>
      </w:r>
      <w:r>
        <w:rPr>
          <w:rFonts w:ascii="Times New Roman" w:hAnsi="Times New Roman"/>
          <w:sz w:val="28"/>
          <w:szCs w:val="28"/>
        </w:rPr>
        <w:t>:</w:t>
      </w:r>
    </w:p>
    <w:p w:rsidR="00552046" w:rsidRPr="00552046" w:rsidRDefault="00CF797C" w:rsidP="0055204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="00552046"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552046" w:rsidRPr="00552046" w:rsidRDefault="00552046" w:rsidP="0055204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 w:rsidR="00CF797C"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0B64A6" w:rsidRPr="00552046" w:rsidRDefault="000B64A6" w:rsidP="000B64A6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>
        <w:rPr>
          <w:rFonts w:ascii="Times New Roman" w:hAnsi="Times New Roman"/>
          <w:bCs/>
          <w:sz w:val="28"/>
          <w:szCs w:val="28"/>
        </w:rPr>
        <w:t> 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552046">
        <w:rPr>
          <w:rFonts w:ascii="Times New Roman" w:hAnsi="Times New Roman"/>
          <w:sz w:val="28"/>
          <w:szCs w:val="28"/>
        </w:rPr>
        <w:t>с</w:t>
      </w:r>
      <w:proofErr w:type="gramEnd"/>
      <w:r w:rsidRPr="00552046">
        <w:rPr>
          <w:rFonts w:ascii="Times New Roman" w:hAnsi="Times New Roman"/>
          <w:sz w:val="28"/>
          <w:szCs w:val="28"/>
        </w:rPr>
        <w:t>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30.12.2006 №271-ФЗ «О розничных рынках и о внесении изменений в Трудовой кодекс Российской Федерации» (далее – Федеральный закон №271-ФЗ) (Собрание законодательства Российской Федерации, 01.01.2007, №1 (ч.1), ст.34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.4179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Правилами выдачи разрешения на право организации розничного рынка, утвержденными постановлением Правительства Российской Федерации от 10.03.2007 №148 (далее – Правила) (Собрание законодательства Российской Федерации, 19.03.2007, №12, ст.1413)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«Республика Татарстан» от 03.08.2004 №155-156);</w:t>
      </w:r>
    </w:p>
    <w:p w:rsid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13.07.2007 №285 «О мерах по реализации Федерального закона от 30.12.2006 №271-ФЗ </w:t>
      </w:r>
      <w:r w:rsidR="001A4054">
        <w:rPr>
          <w:rFonts w:ascii="Times New Roman" w:hAnsi="Times New Roman"/>
          <w:sz w:val="28"/>
          <w:szCs w:val="28"/>
        </w:rPr>
        <w:t>«</w:t>
      </w:r>
      <w:r w:rsidRPr="00DF2E9F">
        <w:rPr>
          <w:rFonts w:ascii="Times New Roman" w:hAnsi="Times New Roman"/>
          <w:sz w:val="28"/>
          <w:szCs w:val="28"/>
        </w:rPr>
        <w:t>О розничных рынках и о внесении изменений в Трудовой кодекс Российской Федерации</w:t>
      </w:r>
      <w:r w:rsidR="001A4054">
        <w:rPr>
          <w:rFonts w:ascii="Times New Roman" w:hAnsi="Times New Roman"/>
          <w:sz w:val="28"/>
          <w:szCs w:val="28"/>
        </w:rPr>
        <w:t>»</w:t>
      </w:r>
      <w:r w:rsidRPr="00DF2E9F">
        <w:rPr>
          <w:rFonts w:ascii="Times New Roman" w:hAnsi="Times New Roman"/>
          <w:sz w:val="28"/>
          <w:szCs w:val="28"/>
        </w:rPr>
        <w:t>» (далее – постановление №285) (Сборник постановлений и распоряжений Кабинета Министров Республики Татарстан и нормативных актов республиканских органов исполнительной власти от 08.08.2007 №30);</w:t>
      </w:r>
    </w:p>
    <w:p w:rsidR="00552046" w:rsidRPr="00552046" w:rsidRDefault="00552046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Уставом </w:t>
      </w:r>
      <w:r w:rsidR="00D24BC3">
        <w:rPr>
          <w:rFonts w:ascii="Times New Roman" w:hAnsi="Times New Roman"/>
          <w:sz w:val="28"/>
          <w:szCs w:val="28"/>
        </w:rPr>
        <w:t xml:space="preserve">Буинского </w:t>
      </w:r>
      <w:r w:rsidRPr="00552046">
        <w:rPr>
          <w:rFonts w:ascii="Times New Roman" w:hAnsi="Times New Roman"/>
          <w:sz w:val="28"/>
          <w:szCs w:val="28"/>
        </w:rPr>
        <w:t xml:space="preserve">муниципального района Республики Татарстан, принятого Решением Совета </w:t>
      </w:r>
      <w:r w:rsidR="00D24BC3">
        <w:rPr>
          <w:rFonts w:ascii="Times New Roman" w:hAnsi="Times New Roman"/>
          <w:sz w:val="28"/>
          <w:szCs w:val="28"/>
        </w:rPr>
        <w:t>Буинского</w:t>
      </w:r>
      <w:r w:rsidR="00D24BC3" w:rsidRPr="0055204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 xml:space="preserve">муниципального района </w:t>
      </w:r>
      <w:r w:rsidR="00D24BC3" w:rsidRPr="00552046">
        <w:rPr>
          <w:rFonts w:ascii="Times New Roman" w:hAnsi="Times New Roman"/>
          <w:sz w:val="28"/>
          <w:szCs w:val="28"/>
        </w:rPr>
        <w:t xml:space="preserve">от </w:t>
      </w:r>
      <w:r w:rsidR="00D24BC3" w:rsidRPr="00360700">
        <w:rPr>
          <w:rFonts w:ascii="Times New Roman" w:hAnsi="Times New Roman"/>
          <w:sz w:val="28"/>
          <w:szCs w:val="28"/>
        </w:rPr>
        <w:t>10</w:t>
      </w:r>
      <w:r w:rsidR="00D24BC3">
        <w:rPr>
          <w:rFonts w:ascii="Times New Roman" w:hAnsi="Times New Roman"/>
          <w:sz w:val="28"/>
          <w:szCs w:val="28"/>
        </w:rPr>
        <w:t>.12.2005 г. № 14-3</w:t>
      </w:r>
      <w:r w:rsidR="00D24BC3" w:rsidRPr="0055204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(далее – Устав);</w:t>
      </w:r>
    </w:p>
    <w:p w:rsidR="00552046" w:rsidRPr="00552046" w:rsidRDefault="009402B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</w:t>
      </w:r>
      <w:r w:rsidR="00552046" w:rsidRPr="00552046">
        <w:rPr>
          <w:rFonts w:ascii="Times New Roman" w:hAnsi="Times New Roman"/>
          <w:sz w:val="28"/>
          <w:szCs w:val="28"/>
        </w:rPr>
        <w:t xml:space="preserve">сполнительном комитете </w:t>
      </w:r>
      <w:r w:rsidR="006228CF">
        <w:rPr>
          <w:rFonts w:ascii="Times New Roman" w:hAnsi="Times New Roman"/>
          <w:sz w:val="28"/>
          <w:szCs w:val="28"/>
        </w:rPr>
        <w:t>Буинского</w:t>
      </w:r>
      <w:r w:rsidR="006228CF" w:rsidRPr="00552046">
        <w:rPr>
          <w:rFonts w:ascii="Times New Roman" w:hAnsi="Times New Roman"/>
          <w:sz w:val="28"/>
          <w:szCs w:val="28"/>
        </w:rPr>
        <w:t xml:space="preserve"> </w:t>
      </w:r>
      <w:r w:rsidR="00552046" w:rsidRPr="00552046">
        <w:rPr>
          <w:rFonts w:ascii="Times New Roman" w:hAnsi="Times New Roman"/>
          <w:sz w:val="28"/>
          <w:szCs w:val="28"/>
        </w:rPr>
        <w:t xml:space="preserve">муниципального района, от </w:t>
      </w:r>
      <w:r w:rsidR="004C5CD1">
        <w:rPr>
          <w:rFonts w:ascii="Times New Roman" w:hAnsi="Times New Roman"/>
          <w:sz w:val="28"/>
          <w:szCs w:val="28"/>
        </w:rPr>
        <w:t>30.12.</w:t>
      </w:r>
      <w:r w:rsidR="004C5CD1" w:rsidRPr="00552046">
        <w:rPr>
          <w:rFonts w:ascii="Times New Roman" w:hAnsi="Times New Roman"/>
          <w:sz w:val="28"/>
          <w:szCs w:val="28"/>
        </w:rPr>
        <w:t>20</w:t>
      </w:r>
      <w:r w:rsidR="004C5CD1">
        <w:rPr>
          <w:rFonts w:ascii="Times New Roman" w:hAnsi="Times New Roman"/>
          <w:sz w:val="28"/>
          <w:szCs w:val="28"/>
        </w:rPr>
        <w:t>05 г.</w:t>
      </w:r>
      <w:r w:rsidR="004C5CD1" w:rsidRPr="00552046">
        <w:rPr>
          <w:rFonts w:ascii="Times New Roman" w:hAnsi="Times New Roman"/>
          <w:sz w:val="28"/>
          <w:szCs w:val="28"/>
        </w:rPr>
        <w:t xml:space="preserve"> №</w:t>
      </w:r>
      <w:r w:rsidR="004C5CD1">
        <w:rPr>
          <w:rFonts w:ascii="Times New Roman" w:hAnsi="Times New Roman"/>
          <w:sz w:val="28"/>
          <w:szCs w:val="28"/>
        </w:rPr>
        <w:t xml:space="preserve"> 24-4</w:t>
      </w:r>
      <w:r w:rsidR="004C5CD1" w:rsidRPr="00552046">
        <w:rPr>
          <w:rFonts w:ascii="Times New Roman" w:hAnsi="Times New Roman"/>
          <w:sz w:val="28"/>
          <w:szCs w:val="28"/>
        </w:rPr>
        <w:t xml:space="preserve">, </w:t>
      </w:r>
      <w:r w:rsidR="00552046" w:rsidRPr="00552046">
        <w:rPr>
          <w:rFonts w:ascii="Times New Roman" w:hAnsi="Times New Roman"/>
          <w:sz w:val="28"/>
          <w:szCs w:val="28"/>
        </w:rPr>
        <w:t xml:space="preserve"> утвержденным Решением Совета</w:t>
      </w:r>
      <w:r w:rsidR="00F6213A">
        <w:rPr>
          <w:rFonts w:ascii="Times New Roman" w:hAnsi="Times New Roman"/>
          <w:sz w:val="28"/>
          <w:szCs w:val="28"/>
        </w:rPr>
        <w:t xml:space="preserve"> </w:t>
      </w:r>
      <w:r w:rsidR="00552046" w:rsidRPr="00552046">
        <w:rPr>
          <w:rFonts w:ascii="Times New Roman" w:hAnsi="Times New Roman"/>
          <w:sz w:val="28"/>
          <w:szCs w:val="28"/>
        </w:rPr>
        <w:t xml:space="preserve"> </w:t>
      </w:r>
      <w:r w:rsidR="00F6213A">
        <w:rPr>
          <w:rFonts w:ascii="Times New Roman" w:hAnsi="Times New Roman"/>
          <w:sz w:val="28"/>
          <w:szCs w:val="28"/>
        </w:rPr>
        <w:t>Буинского</w:t>
      </w:r>
      <w:r w:rsidR="00F6213A" w:rsidRPr="00552046">
        <w:rPr>
          <w:rFonts w:ascii="Times New Roman" w:hAnsi="Times New Roman"/>
          <w:sz w:val="28"/>
          <w:szCs w:val="28"/>
        </w:rPr>
        <w:t xml:space="preserve"> </w:t>
      </w:r>
      <w:r w:rsidR="00552046" w:rsidRPr="00552046">
        <w:rPr>
          <w:rFonts w:ascii="Times New Roman" w:hAnsi="Times New Roman"/>
          <w:sz w:val="28"/>
          <w:szCs w:val="28"/>
        </w:rPr>
        <w:t xml:space="preserve"> муниципального района (далее – Положение об ИК);</w:t>
      </w:r>
    </w:p>
    <w:p w:rsidR="00552046" w:rsidRPr="00552046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Положением об отделе, утвержденным приказом руководителя Исполкома от </w:t>
      </w:r>
      <w:r w:rsidR="00661D96">
        <w:rPr>
          <w:rFonts w:ascii="Times New Roman" w:hAnsi="Times New Roman"/>
          <w:sz w:val="28"/>
          <w:szCs w:val="28"/>
        </w:rPr>
        <w:t>14.02.</w:t>
      </w:r>
      <w:r w:rsidR="00661D96" w:rsidRPr="00552046">
        <w:rPr>
          <w:rFonts w:ascii="Times New Roman" w:hAnsi="Times New Roman"/>
          <w:sz w:val="28"/>
          <w:szCs w:val="28"/>
        </w:rPr>
        <w:t>20</w:t>
      </w:r>
      <w:r w:rsidR="00661D96">
        <w:rPr>
          <w:rFonts w:ascii="Times New Roman" w:hAnsi="Times New Roman"/>
          <w:sz w:val="28"/>
          <w:szCs w:val="28"/>
        </w:rPr>
        <w:t>06 г.</w:t>
      </w:r>
      <w:r w:rsidR="00661D96" w:rsidRPr="00552046">
        <w:rPr>
          <w:rFonts w:ascii="Times New Roman" w:hAnsi="Times New Roman"/>
          <w:sz w:val="28"/>
          <w:szCs w:val="28"/>
        </w:rPr>
        <w:t xml:space="preserve"> №</w:t>
      </w:r>
      <w:r w:rsidR="00661D96">
        <w:rPr>
          <w:rFonts w:ascii="Times New Roman" w:hAnsi="Times New Roman"/>
          <w:sz w:val="28"/>
          <w:szCs w:val="28"/>
        </w:rPr>
        <w:t xml:space="preserve"> 35-5</w:t>
      </w:r>
      <w:r w:rsidR="00661D96" w:rsidRPr="00552046">
        <w:rPr>
          <w:rFonts w:ascii="Times New Roman" w:hAnsi="Times New Roman"/>
          <w:sz w:val="28"/>
          <w:szCs w:val="28"/>
        </w:rPr>
        <w:t xml:space="preserve"> </w:t>
      </w:r>
      <w:r w:rsidR="00661D9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(далее – Положение об отделе);</w:t>
      </w:r>
    </w:p>
    <w:p w:rsidR="00DC0C5B" w:rsidRDefault="00552046" w:rsidP="0055204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Правилами внутреннего трудового распорядка Исполкома, утвержденными  руководителя Исполкома от </w:t>
      </w:r>
      <w:r w:rsidR="008964C8">
        <w:rPr>
          <w:rFonts w:ascii="Times New Roman" w:hAnsi="Times New Roman"/>
          <w:sz w:val="28"/>
          <w:szCs w:val="28"/>
        </w:rPr>
        <w:t>01.01.2008 г.</w:t>
      </w:r>
      <w:r w:rsidR="008964C8" w:rsidRPr="00552046">
        <w:rPr>
          <w:rFonts w:ascii="Times New Roman" w:hAnsi="Times New Roman"/>
          <w:sz w:val="28"/>
          <w:szCs w:val="28"/>
        </w:rPr>
        <w:t xml:space="preserve"> </w:t>
      </w:r>
      <w:r w:rsidRPr="00552046">
        <w:rPr>
          <w:rFonts w:ascii="Times New Roman" w:hAnsi="Times New Roman"/>
          <w:sz w:val="28"/>
          <w:szCs w:val="28"/>
        </w:rPr>
        <w:t>(далее – Правила).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lastRenderedPageBreak/>
        <w:t>1.5.</w:t>
      </w:r>
      <w:r w:rsidR="007C40DA">
        <w:rPr>
          <w:rFonts w:ascii="Times New Roman" w:hAnsi="Times New Roman"/>
          <w:sz w:val="28"/>
          <w:szCs w:val="28"/>
        </w:rPr>
        <w:t> </w:t>
      </w:r>
      <w:r w:rsidRPr="00DF2E9F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F2E9F">
        <w:rPr>
          <w:rFonts w:ascii="Times New Roman" w:hAnsi="Times New Roman"/>
          <w:sz w:val="28"/>
          <w:szCs w:val="28"/>
        </w:rPr>
        <w:t>- деятельность по продаже товаров (выполнению работ, оказанию услуг) на розничном рынке - продажа товаров, выполнение работ, оказание услуг, осуществляемые соответственно по договору розничной купли-продажи и договору бытового подряда;</w:t>
      </w:r>
      <w:proofErr w:type="gramEnd"/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 xml:space="preserve">- розничный рынок (далее - рынок) - имущественный комплекс, предназначенный для осуществления деятельности по продаже товаров (выполнению работ, оказанию услуг) на основе свободно определяемых непосредственно при заключении договоров розничной купли-продажи и договоров бытового подряда цен и имеющий в своем составе торговые места. Рынки подразделяются </w:t>
      </w:r>
      <w:proofErr w:type="gramStart"/>
      <w:r w:rsidRPr="00DF2E9F">
        <w:rPr>
          <w:rFonts w:ascii="Times New Roman" w:hAnsi="Times New Roman"/>
          <w:sz w:val="28"/>
          <w:szCs w:val="28"/>
        </w:rPr>
        <w:t>на</w:t>
      </w:r>
      <w:proofErr w:type="gramEnd"/>
      <w:r w:rsidRPr="00DF2E9F">
        <w:rPr>
          <w:rFonts w:ascii="Times New Roman" w:hAnsi="Times New Roman"/>
          <w:sz w:val="28"/>
          <w:szCs w:val="28"/>
        </w:rPr>
        <w:t xml:space="preserve"> универсальные и специализированные;</w:t>
      </w:r>
    </w:p>
    <w:p w:rsidR="00DF2E9F" w:rsidRPr="00DF2E9F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F2E9F">
        <w:rPr>
          <w:rFonts w:ascii="Times New Roman" w:hAnsi="Times New Roman"/>
          <w:sz w:val="28"/>
          <w:szCs w:val="28"/>
        </w:rPr>
        <w:t>- управляющая рынком компания - юридическое лицо, которому принадлежит рынок, которое состоит на учете в налоговом органе по месту нахождения рынка и имеет разрешение на право организации рынка, полученное в порядке, установленном Правительством Российской Федерации</w:t>
      </w:r>
      <w:r w:rsidR="009700C0">
        <w:rPr>
          <w:rFonts w:ascii="Times New Roman" w:hAnsi="Times New Roman"/>
          <w:sz w:val="28"/>
          <w:szCs w:val="28"/>
        </w:rPr>
        <w:t>;</w:t>
      </w:r>
    </w:p>
    <w:p w:rsidR="00D85921" w:rsidRPr="0084695A" w:rsidRDefault="00D85921" w:rsidP="00D85921">
      <w:pPr>
        <w:shd w:val="clear" w:color="auto" w:fill="FFFFFF"/>
        <w:spacing w:after="0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84695A">
        <w:rPr>
          <w:rFonts w:ascii="Times New Roman" w:hAnsi="Times New Roman"/>
          <w:sz w:val="28"/>
          <w:szCs w:val="28"/>
        </w:rPr>
        <w:t>;</w:t>
      </w:r>
    </w:p>
    <w:p w:rsidR="009700C0" w:rsidRPr="0084695A" w:rsidRDefault="009700C0" w:rsidP="009700C0">
      <w:pPr>
        <w:tabs>
          <w:tab w:val="left" w:pos="600"/>
          <w:tab w:val="left" w:pos="6810"/>
        </w:tabs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77D24" w:rsidRPr="0084695A" w:rsidRDefault="00977D24" w:rsidP="00977D2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84695A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977D24" w:rsidRDefault="00977D24" w:rsidP="00977D2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C32D7" w:rsidRPr="00D141B3" w:rsidRDefault="003C32D7" w:rsidP="00A42B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C32D7" w:rsidRPr="00232241" w:rsidRDefault="003C32D7" w:rsidP="00485885">
      <w:pPr>
        <w:pStyle w:val="a9"/>
        <w:spacing w:before="0" w:beforeAutospacing="0" w:after="0" w:afterAutospacing="0"/>
        <w:jc w:val="both"/>
        <w:rPr>
          <w:sz w:val="28"/>
          <w:szCs w:val="28"/>
        </w:rPr>
        <w:sectPr w:rsidR="003C32D7" w:rsidRPr="00232241" w:rsidSect="00B75B26">
          <w:headerReference w:type="even" r:id="rId14"/>
          <w:pgSz w:w="11907" w:h="16840" w:code="9"/>
          <w:pgMar w:top="567" w:right="567" w:bottom="567" w:left="1134" w:header="0" w:footer="0" w:gutter="0"/>
          <w:cols w:space="708"/>
          <w:noEndnote/>
          <w:titlePg/>
          <w:docGrid w:linePitch="381"/>
        </w:sectPr>
      </w:pPr>
    </w:p>
    <w:p w:rsidR="003D3F09" w:rsidRPr="003D3F09" w:rsidRDefault="003D3F09" w:rsidP="003D3F09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FC2FF9"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 w:rsidRPr="003D3F09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3C32D7" w:rsidRPr="00232241" w:rsidRDefault="003C32D7" w:rsidP="0048588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0492F" w:rsidRPr="0084695A" w:rsidRDefault="0080492F" w:rsidP="0080492F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84695A"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ind w:firstLine="317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1"/>
                <w:sz w:val="28"/>
                <w:szCs w:val="28"/>
              </w:rPr>
              <w:t xml:space="preserve">Выдача разрешения на право организации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pacing w:val="-2"/>
                <w:sz w:val="28"/>
                <w:szCs w:val="28"/>
              </w:rPr>
              <w:t xml:space="preserve">ст.5 Федерального закона №271-ФЗ;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п.1 Правил</w:t>
            </w:r>
          </w:p>
        </w:tc>
      </w:tr>
      <w:tr w:rsidR="0084695A" w:rsidRPr="0084695A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1D27BD">
            <w:pPr>
              <w:suppressAutoHyphens/>
              <w:spacing w:after="0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2. </w:t>
            </w:r>
            <w:r w:rsidR="001D27BD" w:rsidRPr="0084695A">
              <w:rPr>
                <w:rFonts w:ascii="Times New Roman" w:hAnsi="Times New Roman"/>
                <w:sz w:val="28"/>
                <w:szCs w:val="28"/>
              </w:rPr>
              <w:t>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105592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105592">
              <w:rPr>
                <w:rFonts w:ascii="Times New Roman" w:hAnsi="Times New Roman"/>
                <w:sz w:val="28"/>
                <w:szCs w:val="28"/>
              </w:rPr>
              <w:t xml:space="preserve">Буинского </w:t>
            </w:r>
            <w:r w:rsidRPr="0084695A">
              <w:rPr>
                <w:rFonts w:ascii="Times New Roman" w:hAnsi="Times New Roman"/>
                <w:sz w:val="28"/>
                <w:szCs w:val="28"/>
              </w:rPr>
              <w:t>муниципального района 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84695A" w:rsidRPr="0084695A" w:rsidTr="00847FA1">
        <w:trPr>
          <w:trHeight w:val="1030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Разрешение на право организации розничного рынка</w:t>
            </w:r>
            <w:r w:rsidR="009F386D" w:rsidRPr="0084695A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родление срока действия разрешения.</w:t>
            </w:r>
          </w:p>
          <w:p w:rsidR="009F386D" w:rsidRPr="0084695A" w:rsidRDefault="009F386D" w:rsidP="009F386D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Переоформленное разрешение.</w:t>
            </w:r>
          </w:p>
          <w:p w:rsidR="0041583F" w:rsidRPr="0084695A" w:rsidRDefault="0041583F" w:rsidP="0041583F">
            <w:pPr>
              <w:autoSpaceDE w:val="0"/>
              <w:autoSpaceDN w:val="0"/>
              <w:adjustRightInd w:val="0"/>
              <w:spacing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84695A">
              <w:rPr>
                <w:rFonts w:ascii="Times New Roman" w:hAnsi="Times New Roman"/>
                <w:sz w:val="28"/>
                <w:szCs w:val="28"/>
              </w:rPr>
              <w:t>Уведомление об отказе в выдаче разрешения                      на право организации розничного рынк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84695A" w:rsidRDefault="0041583F" w:rsidP="0041583F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2.4.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Выдача разрешения в</w:t>
            </w:r>
            <w:r w:rsidR="0041583F" w:rsidRPr="00B75B26">
              <w:rPr>
                <w:rFonts w:ascii="Times New Roman" w:hAnsi="Times New Roman"/>
                <w:sz w:val="28"/>
                <w:szCs w:val="28"/>
              </w:rPr>
              <w:t xml:space="preserve"> течение 12 дней</w:t>
            </w:r>
            <w:r w:rsidR="0041583F" w:rsidRPr="00B75B26">
              <w:rPr>
                <w:rStyle w:val="a8"/>
                <w:rFonts w:ascii="Times New Roman" w:hAnsi="Times New Roman"/>
                <w:sz w:val="28"/>
                <w:szCs w:val="28"/>
              </w:rPr>
              <w:footnoteReference w:id="1"/>
            </w:r>
            <w:r w:rsidR="0041583F" w:rsidRPr="00B75B26">
              <w:rPr>
                <w:rFonts w:ascii="Times New Roman" w:hAnsi="Times New Roman"/>
                <w:sz w:val="28"/>
                <w:szCs w:val="28"/>
              </w:rPr>
              <w:t>, включая день подачи заявления</w:t>
            </w:r>
            <w:r w:rsidR="00A02747" w:rsidRPr="00B75B2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57B5B" w:rsidRPr="00B75B26" w:rsidRDefault="00D57B5B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Продление срока, переоформление разрешения в течение 8 дней. </w:t>
            </w:r>
          </w:p>
          <w:p w:rsidR="00A02747" w:rsidRPr="00B75B26" w:rsidRDefault="00A02747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ст.6 Федерального закона №271-ФЗ; п.5 постановления №285</w:t>
            </w:r>
          </w:p>
        </w:tc>
      </w:tr>
      <w:tr w:rsidR="00B75B26" w:rsidRPr="00B75B26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5510" w:rsidRPr="00B75B26" w:rsidRDefault="006D5510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Для получения разрешения на организацию рынка</w:t>
            </w:r>
            <w:r w:rsidR="00D57B5B" w:rsidRPr="00B75B26">
              <w:rPr>
                <w:rFonts w:ascii="Times New Roman" w:hAnsi="Times New Roman"/>
                <w:sz w:val="28"/>
                <w:szCs w:val="28"/>
              </w:rPr>
              <w:t>, для продления разрешения, для переоформления разрешения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41583F" w:rsidRPr="00B75B26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1) Заявление; </w:t>
            </w:r>
          </w:p>
          <w:p w:rsidR="0041583F" w:rsidRPr="00B75B26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;</w:t>
            </w:r>
          </w:p>
          <w:p w:rsidR="0041583F" w:rsidRPr="00B75B26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1583F" w:rsidRPr="00B75B26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pacing w:val="-1"/>
                <w:sz w:val="28"/>
                <w:szCs w:val="28"/>
              </w:rPr>
              <w:t>4) К</w:t>
            </w:r>
            <w:r w:rsidRPr="00B75B26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опии учредительных документов </w:t>
            </w:r>
            <w:r w:rsidRPr="00B75B26">
              <w:rPr>
                <w:rFonts w:ascii="Times New Roman" w:hAnsi="Times New Roman"/>
                <w:spacing w:val="-11"/>
                <w:sz w:val="28"/>
                <w:szCs w:val="28"/>
              </w:rPr>
              <w:t xml:space="preserve">(оригиналы учредительных документов - в </w:t>
            </w:r>
            <w:r w:rsidRPr="00B75B26">
              <w:rPr>
                <w:rFonts w:ascii="Times New Roman" w:hAnsi="Times New Roman"/>
                <w:spacing w:val="-9"/>
                <w:sz w:val="28"/>
                <w:szCs w:val="28"/>
              </w:rPr>
              <w:t xml:space="preserve">случае, если верность копий не удостоверена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нотариально);</w:t>
            </w:r>
          </w:p>
          <w:p w:rsidR="0041583F" w:rsidRPr="00B75B26" w:rsidRDefault="0041583F" w:rsidP="0041583F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pacing w:val="-1"/>
                <w:sz w:val="28"/>
                <w:szCs w:val="28"/>
              </w:rPr>
              <w:t>5) Удостоверенная копия п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равоустанавливающих документов на объекты</w:t>
            </w:r>
            <w:r w:rsidRPr="00B75B26">
              <w:rPr>
                <w:rFonts w:ascii="Times New Roman" w:hAnsi="Times New Roman"/>
                <w:spacing w:val="-7"/>
                <w:sz w:val="28"/>
                <w:szCs w:val="28"/>
              </w:rPr>
              <w:t xml:space="preserve"> недвижимости, расположенные </w:t>
            </w:r>
            <w:r w:rsidRPr="00B75B26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на территории, в пределах которой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предполагается организовать рынок, если право на них не зарегистрировано в Едином государственном реестре </w:t>
            </w:r>
            <w:r w:rsidR="003927F8" w:rsidRPr="00B75B26">
              <w:rPr>
                <w:rFonts w:ascii="Times New Roman" w:hAnsi="Times New Roman"/>
                <w:sz w:val="28"/>
                <w:szCs w:val="28"/>
              </w:rPr>
              <w:t>недвижимости</w:t>
            </w:r>
            <w:r w:rsidR="000F6364" w:rsidRPr="00B75B2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0F6364" w:rsidRPr="00B75B26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муниципальной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F6364" w:rsidRPr="00B75B26" w:rsidRDefault="000F6364" w:rsidP="000F636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E1A5F" w:rsidRPr="00B75B26" w:rsidRDefault="000F6364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BE1A5F" w:rsidRPr="00B75B26" w:rsidRDefault="00BE1A5F" w:rsidP="00BE1A5F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F6364" w:rsidRPr="00B75B26" w:rsidRDefault="000F6364" w:rsidP="000F6364">
            <w:pPr>
              <w:tabs>
                <w:tab w:val="left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п.1 ст.5 Федерального закона №271-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ФЗ</w:t>
            </w:r>
            <w:r w:rsidRPr="00B75B26">
              <w:rPr>
                <w:rFonts w:ascii="Times New Roman" w:hAnsi="Times New Roman"/>
                <w:bCs/>
                <w:sz w:val="28"/>
                <w:szCs w:val="28"/>
              </w:rPr>
              <w:t>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п.3 постановления №285</w:t>
            </w:r>
          </w:p>
        </w:tc>
      </w:tr>
      <w:tr w:rsidR="00B75B26" w:rsidRPr="00B75B26" w:rsidTr="00FF3E1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6</w:t>
            </w:r>
            <w:r w:rsidR="00FF6E5F" w:rsidRPr="00B75B26">
              <w:rPr>
                <w:rFonts w:ascii="Times New Roman" w:hAnsi="Times New Roman"/>
                <w:sz w:val="28"/>
                <w:szCs w:val="28"/>
              </w:rPr>
              <w:t>.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организаций и которые заявитель вправе представить</w:t>
            </w:r>
            <w:r w:rsidRPr="00B75B26">
              <w:rPr>
                <w:rFonts w:ascii="Times New Roman" w:hAnsi="Times New Roman"/>
              </w:rPr>
              <w:t xml:space="preserve">,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1583F" w:rsidRPr="00B75B26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недвижимо</w:t>
            </w:r>
            <w:r w:rsidR="003927F8" w:rsidRPr="00B75B26">
              <w:rPr>
                <w:rFonts w:ascii="Times New Roman" w:hAnsi="Times New Roman" w:cs="Times New Roman"/>
                <w:sz w:val="28"/>
                <w:szCs w:val="28"/>
              </w:rPr>
              <w:t>сти</w:t>
            </w:r>
            <w:r w:rsidRPr="00B75B26">
              <w:rPr>
                <w:rFonts w:ascii="Times New Roman" w:hAnsi="Times New Roman" w:cs="Times New Roman"/>
                <w:sz w:val="28"/>
                <w:szCs w:val="28"/>
              </w:rPr>
              <w:t xml:space="preserve"> (содержащая общедоступные сведения о зарегистрированных правах на объект недвижимости);</w:t>
            </w:r>
          </w:p>
          <w:p w:rsidR="0041583F" w:rsidRPr="00B75B26" w:rsidRDefault="0041583F" w:rsidP="0041583F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t>2) Сведения из ЕГРЮЛ</w:t>
            </w:r>
            <w:r w:rsidR="00630317" w:rsidRPr="00B75B2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668B1" w:rsidRPr="00B75B26" w:rsidRDefault="00630317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668B1" w:rsidRPr="00B75B26" w:rsidRDefault="00E668B1" w:rsidP="00E668B1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Запрещается требовать от заявителя вышеперечисленные документы, находящиеся в распоряжении государственных органов, органов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местного самоуправления и иных организаций.</w:t>
            </w:r>
          </w:p>
          <w:p w:rsidR="00630317" w:rsidRPr="00B75B26" w:rsidRDefault="00630317" w:rsidP="00630317">
            <w:pPr>
              <w:pStyle w:val="ConsPlusNonformat"/>
              <w:ind w:firstLine="5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1583F" w:rsidRPr="00B75B26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1583F" w:rsidRPr="00B75B26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1583F" w:rsidRPr="00B75B26" w:rsidRDefault="0041583F" w:rsidP="0041583F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4) 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2.9.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3) Отсутствие права на объект или объекты </w:t>
            </w:r>
            <w:r w:rsidRPr="00B75B26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недвижимости в пределах территории, на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которой предполагается организовать рынок в </w:t>
            </w:r>
            <w:r w:rsidRPr="00B75B26">
              <w:rPr>
                <w:rFonts w:ascii="Times New Roman" w:hAnsi="Times New Roman"/>
                <w:spacing w:val="-8"/>
                <w:sz w:val="28"/>
                <w:szCs w:val="28"/>
              </w:rPr>
              <w:t xml:space="preserve">соответствии с планом, предусматривающим </w:t>
            </w:r>
            <w:r w:rsidRPr="00B75B26">
              <w:rPr>
                <w:rFonts w:ascii="Times New Roman" w:hAnsi="Times New Roman"/>
                <w:spacing w:val="-18"/>
                <w:sz w:val="28"/>
                <w:szCs w:val="28"/>
              </w:rPr>
              <w:t xml:space="preserve">организацию рынков на </w:t>
            </w:r>
            <w:r w:rsidRPr="00B75B26">
              <w:rPr>
                <w:rFonts w:ascii="Times New Roman" w:hAnsi="Times New Roman"/>
                <w:spacing w:val="-18"/>
                <w:sz w:val="28"/>
                <w:szCs w:val="28"/>
              </w:rPr>
              <w:lastRenderedPageBreak/>
              <w:t xml:space="preserve">территории </w:t>
            </w:r>
            <w:r w:rsidRPr="00B75B26">
              <w:rPr>
                <w:rFonts w:ascii="Times New Roman" w:hAnsi="Times New Roman"/>
                <w:spacing w:val="-19"/>
                <w:sz w:val="28"/>
                <w:szCs w:val="28"/>
              </w:rPr>
              <w:t xml:space="preserve">муниципального образования (ст.4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Федерального закона №271-ФЗ)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pacing w:val="-4"/>
                <w:sz w:val="28"/>
                <w:szCs w:val="28"/>
              </w:rPr>
              <w:t>4) </w:t>
            </w:r>
            <w:r w:rsidRPr="00B75B26">
              <w:rPr>
                <w:rFonts w:ascii="Times New Roman" w:hAnsi="Times New Roman"/>
                <w:spacing w:val="-12"/>
                <w:sz w:val="28"/>
                <w:szCs w:val="28"/>
              </w:rPr>
              <w:t xml:space="preserve">Несоответствие места расположения </w:t>
            </w:r>
            <w:r w:rsidRPr="00B75B26">
              <w:rPr>
                <w:rFonts w:ascii="Times New Roman" w:hAnsi="Times New Roman"/>
                <w:spacing w:val="-17"/>
                <w:sz w:val="28"/>
                <w:szCs w:val="28"/>
              </w:rPr>
              <w:t xml:space="preserve">объекта или объектов недвижимости, </w:t>
            </w:r>
            <w:r w:rsidRPr="00B75B26">
              <w:rPr>
                <w:rFonts w:ascii="Times New Roman" w:hAnsi="Times New Roman"/>
                <w:spacing w:val="-13"/>
                <w:sz w:val="28"/>
                <w:szCs w:val="28"/>
              </w:rPr>
              <w:t xml:space="preserve">принадлежащих заявителю, а также типа </w:t>
            </w:r>
            <w:r w:rsidRPr="00B75B26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рынка, который предполагается   организовать, </w:t>
            </w:r>
            <w:r w:rsidRPr="00B75B26">
              <w:rPr>
                <w:rFonts w:ascii="Times New Roman" w:hAnsi="Times New Roman"/>
                <w:spacing w:val="-10"/>
                <w:sz w:val="28"/>
                <w:szCs w:val="28"/>
              </w:rPr>
              <w:t xml:space="preserve">плану, предусматривающему организацию </w:t>
            </w:r>
            <w:r w:rsidRPr="00B75B26">
              <w:rPr>
                <w:rFonts w:ascii="Times New Roman" w:hAnsi="Times New Roman"/>
                <w:spacing w:val="-14"/>
                <w:sz w:val="28"/>
                <w:szCs w:val="28"/>
              </w:rPr>
              <w:t xml:space="preserve">рынков на территории муниципального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образования (ст.4 Федерального закона №271-ФЗ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pacing w:val="-2"/>
                <w:sz w:val="28"/>
                <w:szCs w:val="28"/>
              </w:rPr>
              <w:lastRenderedPageBreak/>
              <w:t>ст.7 Федерального закона №271-ФЗ</w:t>
            </w:r>
            <w:r w:rsidRPr="00B75B26">
              <w:rPr>
                <w:rFonts w:ascii="Times New Roman" w:hAnsi="Times New Roman"/>
                <w:bCs/>
                <w:spacing w:val="-2"/>
                <w:sz w:val="28"/>
                <w:szCs w:val="28"/>
              </w:rPr>
              <w:t>;</w:t>
            </w:r>
            <w:r w:rsidRPr="00B75B26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 xml:space="preserve">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п.7 постановления №285</w:t>
            </w: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2.12. Максимальный срок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1583F" w:rsidRPr="00B75B26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4C24" w:rsidRPr="00B75B26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41583F" w:rsidRPr="00B75B26" w:rsidRDefault="00024C24" w:rsidP="00024C24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431" w:rsidRPr="00B75B26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64431" w:rsidRPr="00B75B26" w:rsidRDefault="00764431" w:rsidP="0076443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75B26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1583F" w:rsidRPr="00B75B26" w:rsidRDefault="00764431" w:rsidP="00764431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B75B26">
              <w:rPr>
                <w:rFonts w:ascii="Times New Roman" w:hAnsi="Times New Roman"/>
              </w:rPr>
              <w:t xml:space="preserve">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</w:t>
            </w:r>
            <w:r w:rsidR="000C1C7C" w:rsidRPr="00B75B26">
              <w:rPr>
                <w:rFonts w:ascii="Times New Roman" w:hAnsi="Times New Roman"/>
                <w:sz w:val="28"/>
                <w:szCs w:val="28"/>
              </w:rPr>
              <w:t xml:space="preserve">Исполкома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в зоне доступности общественного транспорта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70B80" w:rsidRPr="00B75B26" w:rsidRDefault="0041583F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hyperlink r:id="rId15" w:history="1"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http</w:t>
              </w:r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://</w:t>
              </w:r>
              <w:proofErr w:type="spellStart"/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buinsk</w:t>
              </w:r>
              <w:proofErr w:type="spellEnd"/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tatarstan</w:t>
              </w:r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proofErr w:type="spellStart"/>
              <w:r w:rsidR="0078282B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  <w:r w:rsidR="0078282B" w:rsidRPr="00B75B26">
              <w:rPr>
                <w:rStyle w:val="ae"/>
                <w:rFonts w:ascii="Times New Roman" w:hAnsi="Times New Roman"/>
                <w:color w:val="auto"/>
                <w:sz w:val="28"/>
                <w:szCs w:val="28"/>
              </w:rPr>
              <w:t xml:space="preserve">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в сети «Интернет», на Едином портале государственных и муниципальных </w:t>
            </w:r>
            <w:r w:rsidR="00D70B80" w:rsidRPr="00B75B26">
              <w:rPr>
                <w:rFonts w:ascii="Times New Roman" w:hAnsi="Times New Roman"/>
                <w:sz w:val="28"/>
                <w:szCs w:val="28"/>
              </w:rPr>
              <w:t>услуг;</w:t>
            </w:r>
          </w:p>
          <w:p w:rsidR="00D70B80" w:rsidRPr="00B75B26" w:rsidRDefault="00D70B80" w:rsidP="00D70B80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отношение </w:t>
            </w: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ых служащих, оказывающих муниципальную услугу, к заявителям.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41583F" w:rsidRPr="00B75B26" w:rsidRDefault="0041583F" w:rsidP="00105592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hyperlink r:id="rId16" w:history="1"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http</w:t>
              </w:r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://</w:t>
              </w:r>
              <w:proofErr w:type="spellStart"/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buinsk</w:t>
              </w:r>
              <w:proofErr w:type="spellEnd"/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tatarstan</w:t>
              </w:r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</w:rPr>
                <w:t>.</w:t>
              </w:r>
              <w:proofErr w:type="spellStart"/>
              <w:r w:rsidR="00105592" w:rsidRPr="00B75B26">
                <w:rPr>
                  <w:rStyle w:val="ae"/>
                  <w:rFonts w:ascii="Times New Roman" w:hAnsi="Times New Roman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  <w:r w:rsidRPr="00B75B26"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FF3E1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1583F" w:rsidRPr="00B75B26" w:rsidRDefault="0041583F" w:rsidP="0041583F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 w:rsidRPr="00B75B26"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</w:t>
            </w:r>
            <w:proofErr w:type="spellStart"/>
            <w:r w:rsidRPr="00B75B26">
              <w:rPr>
                <w:rFonts w:ascii="Times New Roman" w:hAnsi="Times New Roman"/>
                <w:sz w:val="28"/>
                <w:szCs w:val="28"/>
              </w:rPr>
              <w:t>подается</w:t>
            </w:r>
            <w:proofErr w:type="spell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 через Портал государственных и муниципальных услуг Республики Татарстан (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B75B26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7" w:history="1"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B75B26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B75B2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B75B26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8" w:history="1"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B75B26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B75B26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583F" w:rsidRPr="00B75B26" w:rsidRDefault="0041583F" w:rsidP="0041583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C32D7" w:rsidRPr="00B75B26" w:rsidRDefault="003C32D7" w:rsidP="00485885">
      <w:pPr>
        <w:spacing w:after="0" w:line="240" w:lineRule="auto"/>
        <w:rPr>
          <w:rFonts w:ascii="Times New Roman" w:hAnsi="Times New Roman"/>
          <w:sz w:val="24"/>
          <w:szCs w:val="24"/>
        </w:rPr>
        <w:sectPr w:rsidR="003C32D7" w:rsidRPr="00B75B26" w:rsidSect="00E608C1">
          <w:pgSz w:w="16840" w:h="11907" w:orient="landscape" w:code="9"/>
          <w:pgMar w:top="1418" w:right="1105" w:bottom="868" w:left="720" w:header="720" w:footer="720" w:gutter="0"/>
          <w:cols w:space="708"/>
          <w:noEndnote/>
          <w:docGrid w:linePitch="381"/>
        </w:sectPr>
      </w:pPr>
    </w:p>
    <w:p w:rsidR="000773C5" w:rsidRPr="00B75B26" w:rsidRDefault="000773C5" w:rsidP="000773C5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b/>
          <w:bCs/>
          <w:sz w:val="28"/>
          <w:szCs w:val="28"/>
        </w:rPr>
        <w:lastRenderedPageBreak/>
        <w:t>3.</w:t>
      </w:r>
      <w:r w:rsidR="003927F8" w:rsidRPr="00B75B26">
        <w:rPr>
          <w:rFonts w:ascii="Times New Roman" w:hAnsi="Times New Roman"/>
          <w:b/>
          <w:bCs/>
          <w:sz w:val="28"/>
          <w:szCs w:val="28"/>
        </w:rPr>
        <w:t> Со</w:t>
      </w:r>
      <w:r w:rsidRPr="00B75B26">
        <w:rPr>
          <w:rFonts w:ascii="Times New Roman" w:hAnsi="Times New Roman"/>
          <w:b/>
          <w:bCs/>
          <w:sz w:val="28"/>
          <w:szCs w:val="28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25F62" w:rsidRPr="00B75B26" w:rsidRDefault="00125F62" w:rsidP="003D3F0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B75B26">
        <w:rPr>
          <w:rFonts w:ascii="Times New Roman" w:hAnsi="Times New Roman"/>
        </w:rPr>
        <w:t xml:space="preserve"> </w:t>
      </w:r>
      <w:r w:rsidRPr="00B75B26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3) формирование и направление межведомственных запросов в органы, участвующие в предоставлении </w:t>
      </w:r>
      <w:r w:rsidR="00391EFA" w:rsidRPr="00B75B26">
        <w:rPr>
          <w:rFonts w:ascii="Times New Roman" w:hAnsi="Times New Roman"/>
          <w:sz w:val="28"/>
          <w:szCs w:val="28"/>
        </w:rPr>
        <w:t>муниципаль</w:t>
      </w:r>
      <w:r w:rsidRPr="00B75B26">
        <w:rPr>
          <w:rFonts w:ascii="Times New Roman" w:hAnsi="Times New Roman"/>
          <w:sz w:val="28"/>
          <w:szCs w:val="28"/>
        </w:rPr>
        <w:t>ной услуги;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4) подготовка </w:t>
      </w:r>
      <w:r w:rsidR="004C5B92" w:rsidRPr="00B75B26">
        <w:rPr>
          <w:rFonts w:ascii="Times New Roman" w:hAnsi="Times New Roman"/>
          <w:sz w:val="28"/>
          <w:szCs w:val="28"/>
        </w:rPr>
        <w:t>результата муниципальной услуги</w:t>
      </w:r>
      <w:r w:rsidRPr="00B75B26">
        <w:rPr>
          <w:rFonts w:ascii="Times New Roman" w:hAnsi="Times New Roman"/>
          <w:sz w:val="28"/>
          <w:szCs w:val="28"/>
        </w:rPr>
        <w:t>;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5) выдача заявителю результата </w:t>
      </w:r>
      <w:r w:rsidR="008B154D" w:rsidRPr="00B75B26">
        <w:rPr>
          <w:rFonts w:ascii="Times New Roman" w:hAnsi="Times New Roman"/>
          <w:sz w:val="28"/>
          <w:szCs w:val="28"/>
        </w:rPr>
        <w:t>муниципальной</w:t>
      </w:r>
      <w:r w:rsidRPr="00B75B26">
        <w:rPr>
          <w:rFonts w:ascii="Times New Roman" w:hAnsi="Times New Roman"/>
          <w:sz w:val="28"/>
          <w:szCs w:val="28"/>
        </w:rPr>
        <w:t xml:space="preserve"> услуги.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B154D" w:rsidRPr="00B75B26">
        <w:rPr>
          <w:rFonts w:ascii="Times New Roman" w:hAnsi="Times New Roman"/>
          <w:sz w:val="28"/>
          <w:szCs w:val="28"/>
        </w:rPr>
        <w:t>муниципальной</w:t>
      </w:r>
      <w:r w:rsidRPr="00B75B26">
        <w:rPr>
          <w:rFonts w:ascii="Times New Roman" w:hAnsi="Times New Roman"/>
          <w:sz w:val="28"/>
          <w:szCs w:val="28"/>
        </w:rPr>
        <w:t xml:space="preserve"> услуги представлена в приложении №</w:t>
      </w:r>
      <w:r w:rsidR="007327AD" w:rsidRPr="00B75B26">
        <w:rPr>
          <w:rFonts w:ascii="Times New Roman" w:hAnsi="Times New Roman"/>
          <w:sz w:val="28"/>
          <w:szCs w:val="28"/>
        </w:rPr>
        <w:t>3</w:t>
      </w:r>
      <w:r w:rsidRPr="00B75B26">
        <w:rPr>
          <w:rFonts w:ascii="Times New Roman" w:hAnsi="Times New Roman"/>
          <w:sz w:val="28"/>
          <w:szCs w:val="28"/>
        </w:rPr>
        <w:t>.</w:t>
      </w:r>
    </w:p>
    <w:p w:rsidR="004C5B92" w:rsidRPr="00B75B26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5B92" w:rsidRPr="00B75B26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25F62" w:rsidRPr="00B75B26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2.1. </w:t>
      </w:r>
      <w:r w:rsidR="00125F62" w:rsidRPr="00B75B26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</w:t>
      </w:r>
      <w:r w:rsidR="00AB3C7F" w:rsidRPr="00B75B26">
        <w:rPr>
          <w:rFonts w:ascii="Times New Roman" w:hAnsi="Times New Roman"/>
          <w:sz w:val="28"/>
          <w:szCs w:val="28"/>
        </w:rPr>
        <w:t xml:space="preserve"> и при необходимости оказывает помощь в заполнении бланка заявления.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25F62" w:rsidRPr="00B75B26" w:rsidRDefault="00125F6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5B92" w:rsidRPr="00B75B26" w:rsidRDefault="004C5B92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35693" w:rsidRPr="00B75B26" w:rsidRDefault="00E33FDB" w:rsidP="003D3F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5B92" w:rsidRPr="00B75B26" w:rsidRDefault="004C5B92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B75B26" w:rsidRDefault="00AB3C7F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3.1. </w:t>
      </w:r>
      <w:r w:rsidR="005A7F60" w:rsidRPr="00B75B26">
        <w:rPr>
          <w:rFonts w:ascii="Times New Roman" w:hAnsi="Times New Roman"/>
          <w:sz w:val="28"/>
          <w:szCs w:val="28"/>
        </w:rPr>
        <w:t>Заявитель лично, через доверенное лицо или через МФЦ</w:t>
      </w:r>
      <w:r w:rsidR="009E7807" w:rsidRPr="00B75B26">
        <w:rPr>
          <w:rFonts w:ascii="Times New Roman" w:hAnsi="Times New Roman"/>
          <w:sz w:val="28"/>
          <w:szCs w:val="28"/>
        </w:rPr>
        <w:t xml:space="preserve"> </w:t>
      </w:r>
      <w:r w:rsidRPr="00B75B26">
        <w:rPr>
          <w:rFonts w:ascii="Times New Roman" w:hAnsi="Times New Roman"/>
          <w:sz w:val="28"/>
          <w:szCs w:val="28"/>
        </w:rPr>
        <w:t xml:space="preserve">подает письменное заявление о </w:t>
      </w:r>
      <w:r w:rsidR="007661B7" w:rsidRPr="00B75B26">
        <w:rPr>
          <w:rFonts w:ascii="Times New Roman" w:hAnsi="Times New Roman"/>
          <w:sz w:val="28"/>
          <w:szCs w:val="28"/>
        </w:rPr>
        <w:t>предоставлении муниципальной услуги</w:t>
      </w:r>
      <w:r w:rsidRPr="00B75B26">
        <w:rPr>
          <w:rFonts w:ascii="Times New Roman" w:hAnsi="Times New Roman"/>
          <w:sz w:val="28"/>
          <w:szCs w:val="24"/>
        </w:rPr>
        <w:t xml:space="preserve"> </w:t>
      </w:r>
      <w:r w:rsidR="007661B7" w:rsidRPr="00B75B26">
        <w:rPr>
          <w:rFonts w:ascii="Times New Roman" w:hAnsi="Times New Roman"/>
          <w:sz w:val="28"/>
          <w:szCs w:val="24"/>
        </w:rPr>
        <w:t xml:space="preserve">и </w:t>
      </w:r>
      <w:r w:rsidRPr="00B75B26">
        <w:rPr>
          <w:rFonts w:ascii="Times New Roman" w:hAnsi="Times New Roman"/>
          <w:sz w:val="28"/>
          <w:szCs w:val="24"/>
        </w:rPr>
        <w:t>представля</w:t>
      </w:r>
      <w:r w:rsidR="007661B7" w:rsidRPr="00B75B26">
        <w:rPr>
          <w:rFonts w:ascii="Times New Roman" w:hAnsi="Times New Roman"/>
          <w:sz w:val="28"/>
          <w:szCs w:val="24"/>
        </w:rPr>
        <w:t>е</w:t>
      </w:r>
      <w:r w:rsidRPr="00B75B26">
        <w:rPr>
          <w:rFonts w:ascii="Times New Roman" w:hAnsi="Times New Roman"/>
          <w:sz w:val="28"/>
          <w:szCs w:val="24"/>
        </w:rPr>
        <w:t>т документы в соответствии с пунктом 2.</w:t>
      </w:r>
      <w:r w:rsidR="00174AE2" w:rsidRPr="00B75B26">
        <w:rPr>
          <w:rFonts w:ascii="Times New Roman" w:hAnsi="Times New Roman"/>
          <w:sz w:val="28"/>
          <w:szCs w:val="24"/>
        </w:rPr>
        <w:t>5</w:t>
      </w:r>
      <w:r w:rsidRPr="00B75B26">
        <w:rPr>
          <w:rFonts w:ascii="Times New Roman" w:hAnsi="Times New Roman"/>
          <w:sz w:val="28"/>
          <w:szCs w:val="24"/>
        </w:rPr>
        <w:t xml:space="preserve"> настоящего Регламента </w:t>
      </w:r>
      <w:r w:rsidRPr="00B75B26">
        <w:rPr>
          <w:rFonts w:ascii="Times New Roman" w:hAnsi="Times New Roman"/>
          <w:sz w:val="28"/>
          <w:szCs w:val="28"/>
        </w:rPr>
        <w:t>в Отдел.</w:t>
      </w:r>
      <w:r w:rsidR="00064253" w:rsidRPr="00B75B26">
        <w:rPr>
          <w:rFonts w:ascii="Times New Roman" w:hAnsi="Times New Roman"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</w:t>
      </w:r>
      <w:r w:rsidR="007327AD" w:rsidRPr="00B75B26">
        <w:rPr>
          <w:rFonts w:ascii="Times New Roman" w:hAnsi="Times New Roman"/>
          <w:sz w:val="28"/>
          <w:szCs w:val="28"/>
        </w:rPr>
        <w:t>4</w:t>
      </w:r>
      <w:r w:rsidR="009F15BC" w:rsidRPr="00B75B26">
        <w:rPr>
          <w:rFonts w:ascii="Times New Roman" w:hAnsi="Times New Roman"/>
          <w:sz w:val="28"/>
          <w:szCs w:val="28"/>
        </w:rPr>
        <w:t>.</w:t>
      </w:r>
    </w:p>
    <w:p w:rsidR="009429C5" w:rsidRPr="00B75B26" w:rsidRDefault="009429C5" w:rsidP="00AB3C7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</w:t>
      </w:r>
      <w:r w:rsidR="009B55CB" w:rsidRPr="00B75B26">
        <w:rPr>
          <w:rFonts w:ascii="Times New Roman" w:hAnsi="Times New Roman"/>
          <w:sz w:val="28"/>
          <w:szCs w:val="28"/>
        </w:rPr>
        <w:t>,</w:t>
      </w:r>
      <w:r w:rsidRPr="00B75B26">
        <w:rPr>
          <w:rFonts w:ascii="Times New Roman" w:hAnsi="Times New Roman"/>
          <w:sz w:val="28"/>
          <w:szCs w:val="28"/>
        </w:rPr>
        <w:t xml:space="preserve"> через Интернет-приемную</w:t>
      </w:r>
      <w:r w:rsidR="009B55CB" w:rsidRPr="00B75B26">
        <w:rPr>
          <w:rFonts w:ascii="Times New Roman" w:hAnsi="Times New Roman"/>
          <w:sz w:val="28"/>
          <w:szCs w:val="28"/>
        </w:rPr>
        <w:t xml:space="preserve"> или портал государственных и муниципальных услуг</w:t>
      </w:r>
      <w:r w:rsidRPr="00B75B26">
        <w:rPr>
          <w:rFonts w:ascii="Times New Roman" w:hAnsi="Times New Roman"/>
          <w:sz w:val="28"/>
          <w:szCs w:val="28"/>
        </w:rPr>
        <w:t>.</w:t>
      </w:r>
      <w:r w:rsidR="00374264" w:rsidRPr="00B75B26">
        <w:rPr>
          <w:rFonts w:ascii="Times New Roman" w:hAnsi="Times New Roman"/>
          <w:sz w:val="28"/>
          <w:szCs w:val="28"/>
        </w:rPr>
        <w:t xml:space="preserve"> Регистрация заявления</w:t>
      </w:r>
      <w:r w:rsidR="004C5B92" w:rsidRPr="00B75B26">
        <w:rPr>
          <w:rFonts w:ascii="Times New Roman" w:hAnsi="Times New Roman"/>
          <w:sz w:val="28"/>
          <w:szCs w:val="28"/>
        </w:rPr>
        <w:t>,</w:t>
      </w:r>
      <w:r w:rsidR="00374264" w:rsidRPr="00B75B26">
        <w:rPr>
          <w:rFonts w:ascii="Times New Roman" w:hAnsi="Times New Roman"/>
          <w:sz w:val="28"/>
          <w:szCs w:val="28"/>
        </w:rPr>
        <w:t xml:space="preserve"> поступившего в электронной форме</w:t>
      </w:r>
      <w:r w:rsidR="004C5B92" w:rsidRPr="00B75B26">
        <w:rPr>
          <w:rFonts w:ascii="Times New Roman" w:hAnsi="Times New Roman"/>
          <w:sz w:val="28"/>
          <w:szCs w:val="28"/>
        </w:rPr>
        <w:t>,</w:t>
      </w:r>
      <w:r w:rsidR="00374264" w:rsidRPr="00B75B26">
        <w:rPr>
          <w:rFonts w:ascii="Times New Roman" w:hAnsi="Times New Roman"/>
          <w:sz w:val="28"/>
          <w:szCs w:val="28"/>
        </w:rPr>
        <w:t xml:space="preserve"> осуществляется в установленном порядке. 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3.3.2.</w:t>
      </w:r>
      <w:r w:rsidRPr="00B75B26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AB3C7F" w:rsidRPr="00B75B26" w:rsidRDefault="00AB3C7F" w:rsidP="00AB3C7F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E59C0" w:rsidRPr="00B75B26" w:rsidRDefault="00AB3C7F" w:rsidP="00DE59C0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B75B26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="00DE59C0" w:rsidRPr="00B75B26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E59C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E59C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835C2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</w:t>
      </w:r>
      <w:r w:rsidR="00835C20" w:rsidRPr="00B75B26">
        <w:rPr>
          <w:rFonts w:ascii="Times New Roman" w:hAnsi="Times New Roman"/>
          <w:bCs/>
          <w:sz w:val="28"/>
          <w:szCs w:val="28"/>
        </w:rPr>
        <w:t>:</w:t>
      </w:r>
    </w:p>
    <w:p w:rsidR="00DE59C0" w:rsidRPr="00B75B26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ием заявления и документов</w:t>
      </w:r>
      <w:r w:rsidR="00DE59C0" w:rsidRPr="00B75B26">
        <w:rPr>
          <w:rFonts w:ascii="Times New Roman" w:hAnsi="Times New Roman"/>
          <w:bCs/>
          <w:sz w:val="28"/>
          <w:szCs w:val="28"/>
        </w:rPr>
        <w:t xml:space="preserve"> в течение 15 минут</w:t>
      </w:r>
      <w:r w:rsidRPr="00B75B26">
        <w:rPr>
          <w:rFonts w:ascii="Times New Roman" w:hAnsi="Times New Roman"/>
          <w:bCs/>
          <w:sz w:val="28"/>
          <w:szCs w:val="28"/>
        </w:rPr>
        <w:t>;</w:t>
      </w:r>
    </w:p>
    <w:p w:rsidR="00835C20" w:rsidRPr="00B75B26" w:rsidRDefault="00835C2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E59C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E59C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DE59C0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86AF3" w:rsidRPr="00B75B26" w:rsidRDefault="00DE59C0" w:rsidP="00DE59C0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DE59C0" w:rsidRPr="00B75B26" w:rsidRDefault="00DE59C0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B3C7F" w:rsidRPr="00B75B26" w:rsidRDefault="00AB3C7F" w:rsidP="003A58A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86AF3" w:rsidRPr="00B75B26" w:rsidRDefault="00786AF3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B0F67" w:rsidRPr="00B75B26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="00E33FDB" w:rsidRPr="00B75B26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</w:t>
      </w:r>
      <w:r w:rsidR="004B0F67" w:rsidRPr="00B75B26">
        <w:rPr>
          <w:rFonts w:ascii="Times New Roman CYR" w:hAnsi="Times New Roman CYR" w:cs="Times New Roman CYR"/>
          <w:sz w:val="28"/>
          <w:szCs w:val="28"/>
        </w:rPr>
        <w:t>:</w:t>
      </w:r>
    </w:p>
    <w:p w:rsidR="009B0BC8" w:rsidRPr="00B75B26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</w:t>
      </w:r>
      <w:r w:rsidR="003927F8" w:rsidRPr="00B75B26">
        <w:rPr>
          <w:rFonts w:ascii="Times New Roman CYR" w:hAnsi="Times New Roman CYR" w:cs="Times New Roman CYR"/>
          <w:sz w:val="28"/>
          <w:szCs w:val="28"/>
        </w:rPr>
        <w:t>сти</w:t>
      </w:r>
      <w:r w:rsidRPr="00B75B26">
        <w:rPr>
          <w:rFonts w:ascii="Times New Roman CYR" w:hAnsi="Times New Roman CYR" w:cs="Times New Roman CYR"/>
          <w:sz w:val="28"/>
          <w:szCs w:val="28"/>
        </w:rPr>
        <w:t xml:space="preserve"> (содержащей общедоступные сведения о зарегистрированных правах на объект недвижимости);</w:t>
      </w:r>
    </w:p>
    <w:p w:rsidR="009B0BC8" w:rsidRPr="00B75B26" w:rsidRDefault="009B0BC8" w:rsidP="009B0BC8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AB3C7F" w:rsidRPr="00B75B26" w:rsidRDefault="00AB3C7F" w:rsidP="00DF2E9F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AB3C7F" w:rsidRPr="00B75B26" w:rsidRDefault="00AB3C7F" w:rsidP="003A58A4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012EB" w:rsidRPr="00B75B26" w:rsidRDefault="001012EB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B75B26">
        <w:rPr>
          <w:rFonts w:ascii="Times New Roman CYR" w:hAnsi="Times New Roman CYR" w:cs="Times New Roman CYR"/>
          <w:sz w:val="28"/>
          <w:szCs w:val="28"/>
        </w:rPr>
        <w:t xml:space="preserve">предоставляют </w:t>
      </w:r>
      <w:r w:rsidRPr="00B75B26">
        <w:rPr>
          <w:rFonts w:ascii="Times New Roman CYR" w:hAnsi="Times New Roman CYR" w:cs="Times New Roman CYR"/>
          <w:sz w:val="28"/>
          <w:szCs w:val="28"/>
        </w:rPr>
        <w:lastRenderedPageBreak/>
        <w:t>запрашиваемые документы</w:t>
      </w:r>
      <w:proofErr w:type="gramEnd"/>
      <w:r w:rsidRPr="00B75B26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1A0E6A" w:rsidRPr="00B75B26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1A0E6A" w:rsidRPr="00B75B26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B75B26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B75B26">
        <w:rPr>
          <w:rFonts w:ascii="Times New Roman" w:hAnsi="Times New Roman"/>
          <w:sz w:val="28"/>
          <w:szCs w:val="28"/>
        </w:rPr>
        <w:t xml:space="preserve">, не более </w:t>
      </w:r>
      <w:proofErr w:type="spellStart"/>
      <w:r w:rsidR="00AA0009" w:rsidRPr="00B75B26">
        <w:rPr>
          <w:rFonts w:ascii="Times New Roman" w:hAnsi="Times New Roman"/>
          <w:sz w:val="28"/>
          <w:szCs w:val="28"/>
        </w:rPr>
        <w:t>тре</w:t>
      </w:r>
      <w:r w:rsidR="003A356B" w:rsidRPr="00B75B26">
        <w:rPr>
          <w:rFonts w:ascii="Times New Roman" w:hAnsi="Times New Roman"/>
          <w:sz w:val="28"/>
          <w:szCs w:val="28"/>
        </w:rPr>
        <w:t>х</w:t>
      </w:r>
      <w:proofErr w:type="spellEnd"/>
      <w:r w:rsidRPr="00B75B26">
        <w:rPr>
          <w:rFonts w:ascii="Times New Roman" w:hAnsi="Times New Roman"/>
          <w:sz w:val="28"/>
          <w:szCs w:val="28"/>
        </w:rPr>
        <w:t xml:space="preserve"> рабочих дней;</w:t>
      </w:r>
    </w:p>
    <w:p w:rsidR="001A0E6A" w:rsidRPr="00B75B26" w:rsidRDefault="001A0E6A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75B26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AB3C7F" w:rsidRPr="00B75B26" w:rsidRDefault="00AB3C7F" w:rsidP="001A0E6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786AF3" w:rsidRPr="00B75B26" w:rsidRDefault="00786AF3" w:rsidP="003A58A4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5. Подготовка результата муниципальной услуги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5.1. Специалист Отдела после получения ответа на запросы оформляет дело (комплектация всех документов в отдельную папку).</w:t>
      </w:r>
    </w:p>
    <w:p w:rsidR="00F358A2" w:rsidRPr="00B75B26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5.2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отказа проект письма об отказе в выдаче разрешения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F358A2" w:rsidRPr="00B75B26" w:rsidRDefault="00AD03A3" w:rsidP="00F358A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5.3. Руководитель Исполкома подписывает: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3.6. Выдача результата предоставления муниципальной услуги 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3.6.1. Специалист Отдела: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6.2. Специалист Отдела после регистрации документов выдает их заявителю либо направляет по почте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5.3. настоящего Регламента, в случае направления ответа по почте письмом.</w:t>
      </w:r>
    </w:p>
    <w:p w:rsidR="00DF2E9F" w:rsidRPr="00B75B26" w:rsidRDefault="00DF2E9F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6D5510" w:rsidRPr="00B75B26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D5510" w:rsidRPr="00B75B26" w:rsidRDefault="006D5510" w:rsidP="006D551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 Продление срока действия разрешения, его переоформление</w:t>
      </w:r>
    </w:p>
    <w:p w:rsidR="006D5510" w:rsidRPr="00B75B26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6D5510" w:rsidRPr="00B75B26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и продлении срока действия разрешения, его переоформления осуществляются административные процедуры, предусмотренные пунктами 3.3 - 3.6 раздела 3.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1. Заявитель лично, через доверенное лицо или через МФЦ подает письменное заявление о предоставлении муниципальной услуги</w:t>
      </w:r>
      <w:r w:rsidRPr="00B75B26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B75B26">
        <w:rPr>
          <w:rFonts w:ascii="Times New Roman" w:hAnsi="Times New Roman"/>
          <w:sz w:val="28"/>
          <w:szCs w:val="28"/>
        </w:rPr>
        <w:t>в Отдел.</w:t>
      </w:r>
      <w:r w:rsidRPr="00B75B26">
        <w:rPr>
          <w:rFonts w:ascii="Times New Roman" w:hAnsi="Times New Roman"/>
          <w:i/>
          <w:sz w:val="28"/>
          <w:szCs w:val="28"/>
        </w:rPr>
        <w:t xml:space="preserve"> </w:t>
      </w:r>
      <w:r w:rsidRPr="00B75B26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 Список удаленных рабочих мест приведен в приложении №4.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, через Интернет-приемную или портал государственных и муниципальных услуг. Регистрация заявления, поступившего в электронной форме, осуществляется в установленном порядке. 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2.</w:t>
      </w:r>
      <w:r w:rsidRPr="00B75B26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D57B5B" w:rsidRPr="00B75B26" w:rsidRDefault="00D57B5B" w:rsidP="00D57B5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B75B26"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 w:rsidRPr="00B75B26"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lastRenderedPageBreak/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D57B5B" w:rsidRPr="00B75B26" w:rsidRDefault="00D57B5B" w:rsidP="00D57B5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B75B26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 xml:space="preserve">3.7.3. Специалист Отдела </w:t>
      </w:r>
      <w:r w:rsidRPr="00B75B26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недвижимо</w:t>
      </w:r>
      <w:r w:rsidR="003927F8" w:rsidRPr="00B75B26">
        <w:rPr>
          <w:rFonts w:ascii="Times New Roman CYR" w:hAnsi="Times New Roman CYR" w:cs="Times New Roman CYR"/>
          <w:sz w:val="28"/>
          <w:szCs w:val="28"/>
        </w:rPr>
        <w:t>сти</w:t>
      </w:r>
      <w:r w:rsidRPr="00B75B26">
        <w:rPr>
          <w:rFonts w:ascii="Times New Roman CYR" w:hAnsi="Times New Roman CYR" w:cs="Times New Roman CYR"/>
          <w:sz w:val="28"/>
          <w:szCs w:val="28"/>
        </w:rPr>
        <w:t xml:space="preserve"> (содержащей общедоступные сведения о зарегистрированных правах на объект недвижимости);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>2) Сведений из ЕГРЮЛ.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заявления о предоставлении муниципальной услуги.</w:t>
      </w:r>
    </w:p>
    <w:p w:rsidR="00D57B5B" w:rsidRPr="00B75B26" w:rsidRDefault="00D57B5B" w:rsidP="00D57B5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B75B26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B75B26">
        <w:rPr>
          <w:rFonts w:ascii="Times New Roman CYR" w:hAnsi="Times New Roman CYR" w:cs="Times New Roman CYR"/>
          <w:sz w:val="28"/>
          <w:szCs w:val="28"/>
        </w:rPr>
        <w:t xml:space="preserve">3.7.4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B75B26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B75B26"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927F8" w:rsidRPr="00B75B26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3927F8" w:rsidRPr="00B75B26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B75B26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B75B26">
        <w:rPr>
          <w:rFonts w:ascii="Times New Roman" w:hAnsi="Times New Roman"/>
          <w:sz w:val="28"/>
          <w:szCs w:val="28"/>
        </w:rPr>
        <w:t xml:space="preserve">, не более </w:t>
      </w:r>
      <w:proofErr w:type="spellStart"/>
      <w:r w:rsidRPr="00B75B26">
        <w:rPr>
          <w:rFonts w:ascii="Times New Roman" w:hAnsi="Times New Roman"/>
          <w:sz w:val="28"/>
          <w:szCs w:val="28"/>
        </w:rPr>
        <w:t>трех</w:t>
      </w:r>
      <w:proofErr w:type="spellEnd"/>
      <w:r w:rsidRPr="00B75B26">
        <w:rPr>
          <w:rFonts w:ascii="Times New Roman" w:hAnsi="Times New Roman"/>
          <w:sz w:val="28"/>
          <w:szCs w:val="28"/>
        </w:rPr>
        <w:t xml:space="preserve"> рабочих дней;</w:t>
      </w:r>
    </w:p>
    <w:p w:rsidR="003927F8" w:rsidRPr="00B75B26" w:rsidRDefault="003927F8" w:rsidP="003927F8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75B26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D57B5B" w:rsidRPr="00B75B26" w:rsidRDefault="00D57B5B" w:rsidP="00D57B5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5. Специалист Отдела после получения ответа на запросы оформляет дело (комплектация всех документов в отдельную папку)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оформленное дело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6.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: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принятия решения о выдаче разрешения - проект разрешения на право организации розничного рынка;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в случае отказа проект письма об отказе в выдаче разрешения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ект документа согласовывается в установленном порядке и направляется на подпись руководителю Исполкома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: направленный на подпись проект документа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7. Руководитель Исполкома подписывает: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предоставления муниципальной услуги - разрешение на право организации розничного рынка;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отказа в предоставлении муниципальной услуги - письмо об отказе в выдаче разрешения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Результат процедуры: подписанные разрешение на право организации розничного рынка или письмо об отказе в выдаче разрешения. 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8. Специалист Отдела: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азрешения или письма об отказе в выдаче разрешения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Процедуры, устанавливаемые </w:t>
      </w:r>
      <w:r w:rsidR="009A40DA" w:rsidRPr="00B75B26">
        <w:rPr>
          <w:rFonts w:ascii="Times New Roman" w:hAnsi="Times New Roman"/>
          <w:sz w:val="28"/>
          <w:szCs w:val="28"/>
        </w:rPr>
        <w:t>под</w:t>
      </w:r>
      <w:r w:rsidRPr="00B75B26">
        <w:rPr>
          <w:rFonts w:ascii="Times New Roman" w:hAnsi="Times New Roman"/>
          <w:sz w:val="28"/>
          <w:szCs w:val="28"/>
        </w:rPr>
        <w:t>пункт</w:t>
      </w:r>
      <w:r w:rsidR="009A40DA" w:rsidRPr="00B75B26">
        <w:rPr>
          <w:rFonts w:ascii="Times New Roman" w:hAnsi="Times New Roman"/>
          <w:sz w:val="28"/>
          <w:szCs w:val="28"/>
        </w:rPr>
        <w:t>ами 3.7.5-3.7.8</w:t>
      </w:r>
      <w:r w:rsidRPr="00B75B26">
        <w:rPr>
          <w:rFonts w:ascii="Times New Roman" w:hAnsi="Times New Roman"/>
          <w:sz w:val="28"/>
          <w:szCs w:val="28"/>
        </w:rPr>
        <w:t>, осуществляются в течение одного дня с момента поступления ответов на запросы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зарегистрированные разрешение извещение заявителя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7.9. Специалист Отдела после регистрации документов выдает их заявителю либо направляет по почте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течение одного дня с момента окончания процедуры, предусмотренной подпунктом 3.</w:t>
      </w:r>
      <w:r w:rsidR="009A40DA" w:rsidRPr="00B75B26">
        <w:rPr>
          <w:rFonts w:ascii="Times New Roman" w:hAnsi="Times New Roman"/>
          <w:sz w:val="28"/>
          <w:szCs w:val="28"/>
        </w:rPr>
        <w:t>7</w:t>
      </w:r>
      <w:r w:rsidRPr="00B75B26">
        <w:rPr>
          <w:rFonts w:ascii="Times New Roman" w:hAnsi="Times New Roman"/>
          <w:sz w:val="28"/>
          <w:szCs w:val="28"/>
        </w:rPr>
        <w:t>.</w:t>
      </w:r>
      <w:r w:rsidR="009A40DA" w:rsidRPr="00B75B26">
        <w:rPr>
          <w:rFonts w:ascii="Times New Roman" w:hAnsi="Times New Roman"/>
          <w:sz w:val="28"/>
          <w:szCs w:val="28"/>
        </w:rPr>
        <w:t>7</w:t>
      </w:r>
      <w:r w:rsidRPr="00B75B26">
        <w:rPr>
          <w:rFonts w:ascii="Times New Roman" w:hAnsi="Times New Roman"/>
          <w:sz w:val="28"/>
          <w:szCs w:val="28"/>
        </w:rPr>
        <w:t>. настоящего Регламента, в случае направления ответа по почте письмом.</w:t>
      </w:r>
    </w:p>
    <w:p w:rsidR="00D57B5B" w:rsidRPr="00B75B26" w:rsidRDefault="00D57B5B" w:rsidP="00D57B5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разрешение на право организации розничного рынка либо письмо об отказе в выдаче разрешения.</w:t>
      </w:r>
    </w:p>
    <w:p w:rsidR="006D5510" w:rsidRPr="00B75B26" w:rsidRDefault="006D5510" w:rsidP="00DF2E9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5B92" w:rsidRPr="00B75B26" w:rsidRDefault="004C5B92" w:rsidP="003A58A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B75B26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sz w:val="28"/>
          <w:szCs w:val="28"/>
        </w:rPr>
        <w:t>3</w:t>
      </w:r>
      <w:r w:rsidRPr="00B75B26">
        <w:rPr>
          <w:rFonts w:ascii="Times New Roman" w:hAnsi="Times New Roman"/>
          <w:sz w:val="28"/>
          <w:szCs w:val="28"/>
        </w:rPr>
        <w:t>.</w:t>
      </w:r>
      <w:r w:rsidR="006D5510" w:rsidRPr="00B75B26">
        <w:rPr>
          <w:rFonts w:ascii="Times New Roman" w:hAnsi="Times New Roman"/>
          <w:sz w:val="28"/>
          <w:szCs w:val="28"/>
        </w:rPr>
        <w:t>8</w:t>
      </w:r>
      <w:r w:rsidRPr="00B75B26">
        <w:rPr>
          <w:rFonts w:ascii="Times New Roman" w:hAnsi="Times New Roman"/>
          <w:sz w:val="28"/>
          <w:szCs w:val="28"/>
        </w:rPr>
        <w:t>. Предоставление муниципальной услуги через МФЦ</w:t>
      </w:r>
    </w:p>
    <w:p w:rsidR="00EE70BF" w:rsidRPr="00B75B26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70BF" w:rsidRPr="00B75B26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8</w:t>
      </w:r>
      <w:r w:rsidRPr="00B75B26">
        <w:rPr>
          <w:rFonts w:ascii="Times New Roman" w:hAnsi="Times New Roman"/>
          <w:sz w:val="28"/>
          <w:szCs w:val="28"/>
        </w:rPr>
        <w:t>.1.  Заявитель вправе обратиться для получения муниципальной услуги в МФЦ</w:t>
      </w:r>
      <w:r w:rsidR="005D07C1" w:rsidRPr="00B75B26">
        <w:rPr>
          <w:rFonts w:ascii="Times New Roman" w:hAnsi="Times New Roman"/>
          <w:sz w:val="28"/>
          <w:szCs w:val="28"/>
        </w:rPr>
        <w:t>, в удаленное рабочее место МФЦ.</w:t>
      </w:r>
      <w:r w:rsidRPr="00B75B26">
        <w:rPr>
          <w:rFonts w:ascii="Times New Roman" w:hAnsi="Times New Roman"/>
          <w:sz w:val="28"/>
          <w:szCs w:val="28"/>
        </w:rPr>
        <w:t xml:space="preserve"> </w:t>
      </w:r>
    </w:p>
    <w:p w:rsidR="00EE70BF" w:rsidRPr="00B75B26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8</w:t>
      </w:r>
      <w:r w:rsidRPr="00B75B26">
        <w:rPr>
          <w:rFonts w:ascii="Times New Roman" w:hAnsi="Times New Roman"/>
          <w:sz w:val="28"/>
          <w:szCs w:val="28"/>
        </w:rPr>
        <w:t xml:space="preserve">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70BF" w:rsidRPr="00B75B26" w:rsidRDefault="00EE70BF" w:rsidP="00EE70B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8</w:t>
      </w:r>
      <w:r w:rsidRPr="00B75B26">
        <w:rPr>
          <w:rFonts w:ascii="Times New Roman" w:hAnsi="Times New Roman"/>
          <w:sz w:val="28"/>
          <w:szCs w:val="28"/>
        </w:rPr>
        <w:t>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3A58A4" w:rsidRPr="00B75B26" w:rsidRDefault="003A58A4" w:rsidP="003D3F0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9</w:t>
      </w:r>
      <w:r w:rsidRPr="00B75B26">
        <w:rPr>
          <w:rFonts w:ascii="Times New Roman" w:hAnsi="Times New Roman"/>
          <w:sz w:val="28"/>
          <w:szCs w:val="28"/>
        </w:rPr>
        <w:t xml:space="preserve">. Исправление технических ошибок. 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9</w:t>
      </w:r>
      <w:r w:rsidRPr="00B75B26">
        <w:rPr>
          <w:rFonts w:ascii="Times New Roman" w:hAnsi="Times New Roman"/>
          <w:sz w:val="28"/>
          <w:szCs w:val="28"/>
        </w:rPr>
        <w:t>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9</w:t>
      </w:r>
      <w:r w:rsidRPr="00B75B26">
        <w:rPr>
          <w:rFonts w:ascii="Times New Roman" w:hAnsi="Times New Roman"/>
          <w:sz w:val="28"/>
          <w:szCs w:val="28"/>
        </w:rPr>
        <w:t>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292D73" w:rsidRPr="00B75B26">
        <w:rPr>
          <w:rFonts w:ascii="Times New Roman" w:hAnsi="Times New Roman"/>
          <w:sz w:val="28"/>
          <w:szCs w:val="28"/>
        </w:rPr>
        <w:t>Отдела</w:t>
      </w:r>
      <w:r w:rsidRPr="00B75B26">
        <w:rPr>
          <w:rFonts w:ascii="Times New Roman" w:hAnsi="Times New Roman"/>
          <w:sz w:val="28"/>
          <w:szCs w:val="28"/>
        </w:rPr>
        <w:t>.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  <w:r w:rsidR="006D5510" w:rsidRPr="00B75B26">
        <w:rPr>
          <w:rFonts w:ascii="Times New Roman" w:hAnsi="Times New Roman"/>
          <w:sz w:val="28"/>
          <w:szCs w:val="28"/>
        </w:rPr>
        <w:t>9</w:t>
      </w:r>
      <w:r w:rsidRPr="00B75B26">
        <w:rPr>
          <w:rFonts w:ascii="Times New Roman" w:hAnsi="Times New Roman"/>
          <w:sz w:val="28"/>
          <w:szCs w:val="28"/>
        </w:rPr>
        <w:t xml:space="preserve">.3. </w:t>
      </w:r>
      <w:proofErr w:type="gramStart"/>
      <w:r w:rsidRPr="00B75B26"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B75B26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FC2FF9" w:rsidRPr="00B75B26" w:rsidRDefault="00FC2FF9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421A0" w:rsidRPr="00B75B26" w:rsidRDefault="00A421A0" w:rsidP="00A421A0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421A0" w:rsidRPr="00B75B26" w:rsidRDefault="00A421A0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A421A0" w:rsidRPr="00B75B26" w:rsidRDefault="00A421A0" w:rsidP="00FC2FF9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B75B26" w:rsidRDefault="00196841" w:rsidP="00196841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B75B26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B75B26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B75B26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B75B2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B75B2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96841" w:rsidRPr="00B75B26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1) </w:t>
      </w:r>
      <w:r w:rsidR="00196841" w:rsidRPr="00B75B26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="00196841" w:rsidRPr="00B75B26">
        <w:rPr>
          <w:rFonts w:ascii="Times New Roman" w:hAnsi="Times New Roman"/>
          <w:bCs/>
          <w:sz w:val="28"/>
          <w:szCs w:val="28"/>
        </w:rPr>
        <w:t xml:space="preserve"> </w:t>
      </w:r>
      <w:r w:rsidR="00196841" w:rsidRPr="00B75B26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96841" w:rsidRPr="00B75B26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2) </w:t>
      </w:r>
      <w:r w:rsidR="00196841" w:rsidRPr="00B75B26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196841" w:rsidRPr="00B75B26" w:rsidRDefault="001E3C58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) </w:t>
      </w:r>
      <w:r w:rsidR="00196841" w:rsidRPr="00B75B26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="00196841" w:rsidRPr="00B75B26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="00196841" w:rsidRPr="00B75B26">
        <w:rPr>
          <w:rFonts w:ascii="Times New Roman" w:hAnsi="Times New Roman"/>
          <w:sz w:val="28"/>
          <w:szCs w:val="28"/>
        </w:rPr>
        <w:t>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B75B2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B75B2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Должностные лица и иные </w:t>
      </w:r>
      <w:r w:rsidR="00832B09" w:rsidRPr="00B75B26">
        <w:rPr>
          <w:rFonts w:ascii="Times New Roman" w:hAnsi="Times New Roman"/>
          <w:sz w:val="28"/>
          <w:szCs w:val="28"/>
        </w:rPr>
        <w:t>муниципальные служащие за</w:t>
      </w:r>
      <w:r w:rsidRPr="00B75B26">
        <w:rPr>
          <w:rFonts w:ascii="Times New Roman" w:hAnsi="Times New Roman"/>
          <w:sz w:val="28"/>
          <w:szCs w:val="28"/>
        </w:rPr>
        <w:t xml:space="preserve">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301C6" w:rsidRPr="00B75B26" w:rsidRDefault="00C301C6" w:rsidP="00C301C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B75B2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5F2A25" w:rsidRPr="00B75B26">
        <w:rPr>
          <w:rFonts w:ascii="Times New Roman" w:hAnsi="Times New Roman"/>
          <w:sz w:val="28"/>
          <w:szCs w:val="28"/>
        </w:rPr>
        <w:t xml:space="preserve">Исполкома </w:t>
      </w:r>
      <w:r w:rsidRPr="00B75B26">
        <w:rPr>
          <w:rFonts w:ascii="Times New Roman" w:hAnsi="Times New Roman"/>
          <w:sz w:val="28"/>
          <w:szCs w:val="28"/>
        </w:rPr>
        <w:t>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196841" w:rsidRPr="00B75B26" w:rsidRDefault="00196841" w:rsidP="00196841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B75B26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96841" w:rsidRPr="00B75B26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96841" w:rsidRPr="00B75B26" w:rsidRDefault="00196841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1) </w:t>
      </w:r>
      <w:r w:rsidR="00196841" w:rsidRPr="00B75B26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2) </w:t>
      </w:r>
      <w:r w:rsidR="00196841" w:rsidRPr="00B75B26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) </w:t>
      </w:r>
      <w:r w:rsidR="00196841" w:rsidRPr="00B75B26">
        <w:rPr>
          <w:rFonts w:ascii="Times New Roman" w:hAnsi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62440F" w:rsidRPr="00B75B26">
        <w:rPr>
          <w:rFonts w:ascii="Times New Roman" w:hAnsi="Times New Roman"/>
          <w:sz w:val="28"/>
          <w:szCs w:val="28"/>
        </w:rPr>
        <w:t xml:space="preserve">Буинского </w:t>
      </w:r>
      <w:r w:rsidR="00196841" w:rsidRPr="00B75B26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4) </w:t>
      </w:r>
      <w:r w:rsidR="00196841" w:rsidRPr="00B75B26">
        <w:rPr>
          <w:rFonts w:ascii="Times New Roman" w:hAnsi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142E68" w:rsidRPr="00B75B26">
        <w:rPr>
          <w:rFonts w:ascii="Times New Roman" w:hAnsi="Times New Roman"/>
          <w:sz w:val="28"/>
          <w:szCs w:val="28"/>
        </w:rPr>
        <w:t xml:space="preserve">Буинского  </w:t>
      </w:r>
      <w:r w:rsidR="00196841" w:rsidRPr="00B75B26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) </w:t>
      </w:r>
      <w:r w:rsidR="00196841" w:rsidRPr="00B75B26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142E68" w:rsidRPr="00B75B26">
        <w:rPr>
          <w:rFonts w:ascii="Times New Roman" w:hAnsi="Times New Roman"/>
          <w:sz w:val="28"/>
          <w:szCs w:val="28"/>
        </w:rPr>
        <w:t xml:space="preserve">Буинского  </w:t>
      </w:r>
      <w:r w:rsidR="00196841" w:rsidRPr="00B75B26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6) </w:t>
      </w:r>
      <w:r w:rsidR="00196841" w:rsidRPr="00B75B26">
        <w:rPr>
          <w:rFonts w:ascii="Times New Roman" w:hAnsi="Times New Roman"/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4F3B12" w:rsidRPr="00B75B26">
        <w:rPr>
          <w:rFonts w:ascii="Times New Roman" w:hAnsi="Times New Roman"/>
          <w:sz w:val="28"/>
          <w:szCs w:val="28"/>
        </w:rPr>
        <w:t xml:space="preserve">Буинского  </w:t>
      </w:r>
      <w:r w:rsidR="00196841" w:rsidRPr="00B75B26">
        <w:rPr>
          <w:rFonts w:ascii="Times New Roman" w:hAnsi="Times New Roman"/>
          <w:sz w:val="28"/>
          <w:szCs w:val="28"/>
        </w:rPr>
        <w:t>муниципального района;</w:t>
      </w:r>
    </w:p>
    <w:p w:rsidR="00196841" w:rsidRPr="00B75B26" w:rsidRDefault="001E3C58" w:rsidP="0019684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75B26">
        <w:rPr>
          <w:rFonts w:ascii="Times New Roman" w:hAnsi="Times New Roman"/>
          <w:sz w:val="28"/>
          <w:szCs w:val="28"/>
        </w:rPr>
        <w:t>7) </w:t>
      </w:r>
      <w:r w:rsidR="00196841" w:rsidRPr="00B75B26">
        <w:rPr>
          <w:rFonts w:ascii="Times New Roman" w:hAnsi="Times New Roman"/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75B26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4F3B12" w:rsidRPr="00B75B26">
        <w:rPr>
          <w:rFonts w:ascii="Times New Roman" w:hAnsi="Times New Roman"/>
          <w:sz w:val="28"/>
          <w:szCs w:val="28"/>
        </w:rPr>
        <w:t xml:space="preserve">Буинского  </w:t>
      </w:r>
      <w:r w:rsidRPr="00B75B26">
        <w:rPr>
          <w:rFonts w:ascii="Times New Roman" w:hAnsi="Times New Roman"/>
          <w:sz w:val="28"/>
          <w:szCs w:val="28"/>
        </w:rPr>
        <w:t>муниципального района (</w:t>
      </w:r>
      <w:hyperlink r:id="rId19" w:history="1"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  <w:lang w:val="en-US"/>
          </w:rPr>
          <w:t>http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</w:rPr>
          <w:t>://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  <w:lang w:val="en-US"/>
          </w:rPr>
          <w:t>buinsk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</w:rPr>
          <w:t>.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  <w:lang w:val="en-US"/>
          </w:rPr>
          <w:t>tatarstan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</w:rPr>
          <w:t>.</w:t>
        </w:r>
        <w:r w:rsidR="004F3B12" w:rsidRPr="00B75B26">
          <w:rPr>
            <w:rStyle w:val="ae"/>
            <w:rFonts w:ascii="Times New Roman" w:hAnsi="Times New Roman"/>
            <w:color w:val="auto"/>
            <w:sz w:val="28"/>
            <w:szCs w:val="28"/>
            <w:lang w:val="en-US"/>
          </w:rPr>
          <w:t>ru</w:t>
        </w:r>
      </w:hyperlink>
      <w:r w:rsidR="004F3B12" w:rsidRPr="00B75B26">
        <w:rPr>
          <w:rFonts w:ascii="Times New Roman" w:hAnsi="Times New Roman"/>
          <w:sz w:val="28"/>
          <w:szCs w:val="28"/>
        </w:rPr>
        <w:t>),</w:t>
      </w:r>
      <w:r w:rsidRPr="00B75B26">
        <w:rPr>
          <w:rFonts w:ascii="Times New Roman" w:hAnsi="Times New Roman"/>
          <w:sz w:val="28"/>
          <w:szCs w:val="28"/>
        </w:rPr>
        <w:t xml:space="preserve"> Единого портала государственных и муниципальных услуг Республики Татарстан (</w:t>
      </w:r>
      <w:hyperlink r:id="rId20" w:history="1">
        <w:r w:rsidRPr="00B75B26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B75B26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.4. Жалоба должн</w:t>
      </w:r>
      <w:r w:rsidR="007E18C3" w:rsidRPr="00B75B26">
        <w:rPr>
          <w:rFonts w:ascii="Times New Roman" w:hAnsi="Times New Roman"/>
          <w:sz w:val="28"/>
          <w:szCs w:val="28"/>
        </w:rPr>
        <w:t>а</w:t>
      </w:r>
      <w:r w:rsidRPr="00B75B26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 w:rsidR="007E18C3" w:rsidRPr="00B75B26">
        <w:rPr>
          <w:rFonts w:ascii="Times New Roman" w:hAnsi="Times New Roman"/>
          <w:sz w:val="28"/>
          <w:szCs w:val="28"/>
        </w:rPr>
        <w:t>,</w:t>
      </w:r>
      <w:r w:rsidRPr="00B75B26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B75B26">
        <w:rPr>
          <w:rFonts w:ascii="Times New Roman" w:hAnsi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</w:t>
      </w:r>
      <w:r w:rsidR="007E18C3" w:rsidRPr="00B75B26">
        <w:rPr>
          <w:rFonts w:ascii="Times New Roman" w:hAnsi="Times New Roman"/>
          <w:sz w:val="28"/>
          <w:szCs w:val="28"/>
        </w:rPr>
        <w:t>глава муниципального района</w:t>
      </w:r>
      <w:r w:rsidRPr="00B75B26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720871" w:rsidRPr="00B75B26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20871" w:rsidRPr="00B75B26" w:rsidRDefault="00720871" w:rsidP="0072087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B75B26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B75B26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96841" w:rsidRPr="00B75B26" w:rsidRDefault="00196841" w:rsidP="00196841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F529FC" w:rsidRPr="00B75B26" w:rsidRDefault="00F529F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F529FC" w:rsidRPr="00B75B26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Pr="00B75B26" w:rsidRDefault="00F529FC" w:rsidP="00A4040E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F529FC" w:rsidRPr="00B75B26" w:rsidRDefault="00F529FC" w:rsidP="00F529F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F529FC" w:rsidRPr="00B75B26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B75B26" w:rsidRDefault="00F529FC" w:rsidP="00F529F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о получении разрешения на право организации розничного рынка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_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__________________________________________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pBdr>
          <w:bottom w:val="single" w:sz="12" w:space="0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__</w:t>
      </w:r>
    </w:p>
    <w:p w:rsidR="00F529FC" w:rsidRPr="00B75B26" w:rsidRDefault="00F529FC" w:rsidP="00F529FC">
      <w:pPr>
        <w:pBdr>
          <w:bottom w:val="single" w:sz="12" w:space="0" w:color="auto"/>
        </w:pBd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_______</w:t>
      </w:r>
      <w:r w:rsidRPr="00B75B26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_ </w:t>
      </w:r>
      <w:r w:rsidRPr="00B75B26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___________________________________________________________________________________ 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. </w:t>
      </w:r>
    </w:p>
    <w:p w:rsidR="00727FE2" w:rsidRPr="00B75B26" w:rsidRDefault="00F529FC" w:rsidP="00F529FC">
      <w:pPr>
        <w:spacing w:after="0" w:line="240" w:lineRule="auto"/>
        <w:jc w:val="both"/>
        <w:rPr>
          <w:rFonts w:ascii="Times New Roman" w:hAnsi="Times New Roman"/>
          <w:b/>
        </w:rPr>
      </w:pPr>
      <w:r w:rsidRPr="00B75B26">
        <w:rPr>
          <w:rFonts w:ascii="Times New Roman" w:hAnsi="Times New Roman"/>
        </w:rPr>
        <w:tab/>
      </w:r>
      <w:r w:rsidR="00727FE2" w:rsidRPr="00B75B26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D37607" w:rsidRPr="00B75B26" w:rsidRDefault="00F529FC" w:rsidP="00D37607">
      <w:pPr>
        <w:spacing w:after="0" w:line="240" w:lineRule="auto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ab/>
      </w:r>
      <w:r w:rsidR="00D37607" w:rsidRPr="00B75B26">
        <w:rPr>
          <w:rFonts w:ascii="Times New Roman" w:hAnsi="Times New Roman"/>
        </w:rPr>
        <w:t>1) Документы удостоверяющие личность;</w:t>
      </w:r>
    </w:p>
    <w:p w:rsidR="00D37607" w:rsidRPr="00B75B26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D37607" w:rsidRPr="00B75B26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D37607" w:rsidRPr="00B75B26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прав и сделок с ним.</w:t>
      </w:r>
    </w:p>
    <w:p w:rsidR="00727FE2" w:rsidRPr="00B75B26" w:rsidRDefault="00D37607" w:rsidP="00D37607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 xml:space="preserve"> </w:t>
      </w:r>
      <w:r w:rsidR="00727FE2" w:rsidRPr="00B75B26">
        <w:rPr>
          <w:rFonts w:ascii="Times New Roman" w:hAnsi="Times New Roman"/>
        </w:rPr>
        <w:t>Обязуюсь при запросе предоставить оригиналы отсканированных документов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Pr="00B75B26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B75B26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  <w:r w:rsidRPr="00B75B26">
        <w:rPr>
          <w:rFonts w:ascii="Times New Roman" w:hAnsi="Times New Roman"/>
          <w:sz w:val="24"/>
          <w:szCs w:val="24"/>
        </w:rPr>
        <w:tab/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Pr="00B75B26">
        <w:rPr>
          <w:rFonts w:ascii="Times New Roman" w:hAnsi="Times New Roman"/>
          <w:b/>
          <w:sz w:val="24"/>
          <w:szCs w:val="24"/>
        </w:rPr>
        <w:t>Подпись</w:t>
      </w:r>
      <w:r w:rsidRPr="00B75B26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</w:p>
    <w:p w:rsidR="00F529FC" w:rsidRPr="00B75B26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М.П.</w:t>
      </w:r>
    </w:p>
    <w:p w:rsidR="00727FE2" w:rsidRPr="00B75B26" w:rsidRDefault="00727FE2" w:rsidP="00F529FC">
      <w:pPr>
        <w:jc w:val="both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br w:type="page"/>
      </w:r>
    </w:p>
    <w:p w:rsidR="00275814" w:rsidRPr="00B75B26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lastRenderedPageBreak/>
        <w:t>Приложение №2</w:t>
      </w:r>
    </w:p>
    <w:p w:rsidR="00275814" w:rsidRPr="00B75B26" w:rsidRDefault="00275814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B75B26" w:rsidRDefault="005D17F7" w:rsidP="00275814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5D17F7" w:rsidRPr="00B75B26" w:rsidRDefault="005D17F7" w:rsidP="005D17F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Разрешение на право организации розничного рынка</w:t>
      </w:r>
    </w:p>
    <w:p w:rsidR="005D17F7" w:rsidRPr="00B75B26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B75B26" w:rsidRDefault="005D17F7" w:rsidP="005D17F7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В разрешении указываются: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1) наименование органа местного самоуправления, выдавшего разрешение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2) полное и (в случае, если имеется) сокращенное наименования, в том числе фирменное наименование, и организационно-правовая форма юридического лица, место его нахождения, место расположения объекта или объектов недвижимости, где предполагается организовать рынок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3) тип рынка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4) срок действия разрешения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5) идентификационный номер налогоплательщика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6) номер разрешения;</w:t>
      </w:r>
    </w:p>
    <w:p w:rsidR="005D17F7" w:rsidRPr="00B75B26" w:rsidRDefault="005D17F7" w:rsidP="005D17F7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7) дата принятия решения о предоставлении разрешения.</w:t>
      </w:r>
    </w:p>
    <w:p w:rsidR="005D17F7" w:rsidRPr="00B75B26" w:rsidRDefault="005D17F7" w:rsidP="005D17F7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275814" w:rsidRPr="00B75B26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Pr="00B75B26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Pr="00B75B26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275814" w:rsidRPr="00B75B26" w:rsidRDefault="00275814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5D17F7" w:rsidRPr="00B75B26" w:rsidRDefault="005D17F7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  <w:sectPr w:rsidR="005D17F7" w:rsidRPr="00B75B26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F529FC" w:rsidRPr="00B75B26" w:rsidRDefault="00F529FC" w:rsidP="00F529FC">
      <w:pPr>
        <w:widowControl w:val="0"/>
        <w:tabs>
          <w:tab w:val="left" w:pos="14482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lastRenderedPageBreak/>
        <w:t>Приложение №</w:t>
      </w:r>
      <w:r w:rsidR="00275814" w:rsidRPr="00B75B26">
        <w:rPr>
          <w:rFonts w:ascii="Times New Roman" w:hAnsi="Times New Roman"/>
          <w:sz w:val="24"/>
          <w:szCs w:val="24"/>
        </w:rPr>
        <w:t>3</w:t>
      </w:r>
    </w:p>
    <w:p w:rsidR="00F529FC" w:rsidRPr="00B75B26" w:rsidRDefault="00F529FC" w:rsidP="00F529FC">
      <w:pPr>
        <w:widowControl w:val="0"/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 (Форма)</w:t>
      </w:r>
    </w:p>
    <w:p w:rsidR="00F529FC" w:rsidRPr="00B75B26" w:rsidRDefault="00F529FC" w:rsidP="00F529FC">
      <w:pPr>
        <w:spacing w:after="0" w:line="240" w:lineRule="auto"/>
        <w:ind w:firstLine="708"/>
        <w:jc w:val="both"/>
        <w:rPr>
          <w:rFonts w:ascii="Times New Roman" w:hAnsi="Times New Roman"/>
          <w:b/>
          <w:sz w:val="18"/>
          <w:szCs w:val="18"/>
        </w:rPr>
      </w:pPr>
    </w:p>
    <w:p w:rsidR="00F529FC" w:rsidRPr="00B75B26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ЗАЯВЛЕНИЕ</w:t>
      </w:r>
    </w:p>
    <w:p w:rsidR="00F529FC" w:rsidRPr="00B75B26" w:rsidRDefault="00F529FC" w:rsidP="00F529FC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75B26">
        <w:rPr>
          <w:rFonts w:ascii="Times New Roman" w:hAnsi="Times New Roman"/>
          <w:b/>
          <w:sz w:val="24"/>
          <w:szCs w:val="24"/>
        </w:rPr>
        <w:t>о продлении (переоформлении) разрешения на право организации розничного рынка</w:t>
      </w:r>
    </w:p>
    <w:p w:rsidR="00F529FC" w:rsidRPr="00B75B26" w:rsidRDefault="00F529FC" w:rsidP="00F529FC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 w:rsidRPr="00B75B26">
        <w:rPr>
          <w:rFonts w:ascii="Times New Roman" w:hAnsi="Times New Roman"/>
          <w:sz w:val="16"/>
          <w:szCs w:val="16"/>
        </w:rPr>
        <w:t>(нужное подчеркнуть)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Полное наименование юридического лица _____________________________________________ 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Сокращенное наименование юридического лица 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Фирменное наименование юридического лица 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Заявитель (юридическое лицо) 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_________________________________________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Организационно-правовая форма юридического лица ____________________________________.</w:t>
      </w:r>
    </w:p>
    <w:p w:rsidR="00F529FC" w:rsidRPr="00B75B26" w:rsidRDefault="00F529FC" w:rsidP="00F529FC">
      <w:pPr>
        <w:pBdr>
          <w:bottom w:val="single" w:sz="12" w:space="1" w:color="auto"/>
        </w:pBd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Юридический адрес _______________________________________________________.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>Место нахождения объекта или объектов недвижимости, расположенных на территории, в пределах которой предполагается организовать розничный рынок, _____________</w:t>
      </w:r>
      <w:r w:rsidRPr="00B75B26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    </w:t>
      </w:r>
      <w:r w:rsidRPr="00B75B26">
        <w:rPr>
          <w:rFonts w:ascii="Times New Roman" w:hAnsi="Times New Roman"/>
          <w:sz w:val="24"/>
          <w:szCs w:val="24"/>
        </w:rPr>
        <w:br/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Государственный регистрационный номер записи о создании юридического лица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Данные документа, подтверждающего факт внесения сведений о юридическом лице в Единый государственный реестр юридических лиц, ______________________________________________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Идентификационный номер налогоплательщика 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Данные документа о постановке юридического лица на учет в налоговом органе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___________________________________________________________________________________.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 xml:space="preserve">Тип рынка, который предполагается организовать, ________________________________________. </w:t>
      </w:r>
    </w:p>
    <w:p w:rsidR="004760F8" w:rsidRPr="00B75B26" w:rsidRDefault="00F529FC" w:rsidP="004760F8">
      <w:pPr>
        <w:spacing w:after="0" w:line="240" w:lineRule="auto"/>
        <w:jc w:val="both"/>
        <w:rPr>
          <w:rFonts w:ascii="Times New Roman" w:hAnsi="Times New Roman"/>
          <w:b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="004760F8" w:rsidRPr="00B75B26">
        <w:rPr>
          <w:rFonts w:ascii="Times New Roman" w:hAnsi="Times New Roman"/>
          <w:b/>
        </w:rPr>
        <w:t>К заявлению прилагаются следующие отсканированные документы:</w:t>
      </w:r>
    </w:p>
    <w:p w:rsidR="004760F8" w:rsidRPr="00B75B26" w:rsidRDefault="004760F8" w:rsidP="004760F8">
      <w:pPr>
        <w:spacing w:after="0" w:line="240" w:lineRule="auto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ab/>
        <w:t xml:space="preserve">1) </w:t>
      </w:r>
      <w:r w:rsidR="003927F8" w:rsidRPr="00B75B26">
        <w:rPr>
          <w:rFonts w:ascii="Times New Roman" w:hAnsi="Times New Roman"/>
        </w:rPr>
        <w:t>Документы,</w:t>
      </w:r>
      <w:r w:rsidRPr="00B75B26">
        <w:rPr>
          <w:rFonts w:ascii="Times New Roman" w:hAnsi="Times New Roman"/>
        </w:rPr>
        <w:t xml:space="preserve"> удостоверяющие личность;</w:t>
      </w:r>
    </w:p>
    <w:p w:rsidR="004760F8" w:rsidRPr="00B75B26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>2) Документ, подтверждающий полномочия представителя (если от имени заявителя действует представитель);</w:t>
      </w:r>
    </w:p>
    <w:p w:rsidR="004760F8" w:rsidRPr="00B75B26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>3) Копии учредительных документов (оригиналы учредительных документов - в случае, если верность копий не удостоверена нотариально);</w:t>
      </w:r>
    </w:p>
    <w:p w:rsidR="004760F8" w:rsidRPr="00B75B26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 xml:space="preserve">4) Удостоверенная копия правоустанавливающих документов на объекты недвижимости, расположенные на территории, в пределах которой предполагается организовать рынок, если право на них не зарегистрировано в Едином государственном реестре </w:t>
      </w:r>
      <w:r w:rsidR="003927F8" w:rsidRPr="00B75B26">
        <w:rPr>
          <w:rFonts w:ascii="Times New Roman" w:hAnsi="Times New Roman"/>
        </w:rPr>
        <w:t>недвижимости</w:t>
      </w:r>
      <w:r w:rsidRPr="00B75B26">
        <w:rPr>
          <w:rFonts w:ascii="Times New Roman" w:hAnsi="Times New Roman"/>
        </w:rPr>
        <w:t>.</w:t>
      </w:r>
    </w:p>
    <w:p w:rsidR="004760F8" w:rsidRPr="00B75B26" w:rsidRDefault="004760F8" w:rsidP="004760F8">
      <w:pPr>
        <w:spacing w:after="0" w:line="240" w:lineRule="auto"/>
        <w:ind w:firstLine="709"/>
        <w:jc w:val="both"/>
        <w:rPr>
          <w:rFonts w:ascii="Times New Roman" w:hAnsi="Times New Roman"/>
        </w:rPr>
      </w:pPr>
      <w:r w:rsidRPr="00B75B26">
        <w:rPr>
          <w:rFonts w:ascii="Times New Roman" w:hAnsi="Times New Roman"/>
        </w:rPr>
        <w:t xml:space="preserve"> Обязуюсь при запросе предоставить оригиналы отсканированных документов.</w:t>
      </w:r>
    </w:p>
    <w:p w:rsidR="00F529FC" w:rsidRPr="00B75B26" w:rsidRDefault="00F529FC" w:rsidP="004760F8">
      <w:pPr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Pr="00B75B26">
        <w:rPr>
          <w:rFonts w:ascii="Times New Roman" w:hAnsi="Times New Roman"/>
          <w:b/>
          <w:sz w:val="24"/>
          <w:szCs w:val="24"/>
        </w:rPr>
        <w:t>Заявитель (ФИО, должность, тел.)</w:t>
      </w:r>
      <w:r w:rsidRPr="00B75B26">
        <w:rPr>
          <w:rFonts w:ascii="Times New Roman" w:hAnsi="Times New Roman"/>
          <w:sz w:val="24"/>
          <w:szCs w:val="24"/>
        </w:rPr>
        <w:t xml:space="preserve"> 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  <w:t xml:space="preserve">______________________________________________________________________________ 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Pr="00B75B26">
        <w:rPr>
          <w:rFonts w:ascii="Times New Roman" w:hAnsi="Times New Roman"/>
          <w:b/>
          <w:sz w:val="24"/>
          <w:szCs w:val="24"/>
        </w:rPr>
        <w:t>Подпись</w:t>
      </w:r>
      <w:r w:rsidRPr="00B75B26">
        <w:rPr>
          <w:rFonts w:ascii="Times New Roman" w:hAnsi="Times New Roman"/>
          <w:sz w:val="24"/>
          <w:szCs w:val="24"/>
        </w:rPr>
        <w:t xml:space="preserve"> _________________________ </w:t>
      </w:r>
    </w:p>
    <w:p w:rsidR="00F529FC" w:rsidRPr="00B75B26" w:rsidRDefault="00F529FC" w:rsidP="00F529FC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B75B26">
        <w:rPr>
          <w:rFonts w:ascii="Times New Roman" w:hAnsi="Times New Roman"/>
          <w:sz w:val="24"/>
          <w:szCs w:val="24"/>
        </w:rPr>
        <w:tab/>
      </w:r>
      <w:r w:rsidRPr="00B75B26">
        <w:rPr>
          <w:rFonts w:ascii="Times New Roman" w:hAnsi="Times New Roman"/>
          <w:b/>
          <w:sz w:val="24"/>
          <w:szCs w:val="24"/>
        </w:rPr>
        <w:t>М.П.</w:t>
      </w:r>
    </w:p>
    <w:p w:rsidR="009F15BC" w:rsidRPr="00B75B26" w:rsidRDefault="009F15BC" w:rsidP="00C3569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  <w:sectPr w:rsidR="009F15BC" w:rsidRPr="00B75B26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3A276B" w:rsidRPr="00B75B26" w:rsidRDefault="00196841" w:rsidP="003A276B">
      <w:pPr>
        <w:spacing w:before="120" w:after="0" w:line="240" w:lineRule="auto"/>
        <w:ind w:firstLine="709"/>
        <w:jc w:val="right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lastRenderedPageBreak/>
        <w:t>П</w:t>
      </w:r>
      <w:r w:rsidR="00F529FC" w:rsidRPr="00B75B26">
        <w:rPr>
          <w:rFonts w:ascii="Times New Roman" w:hAnsi="Times New Roman"/>
          <w:spacing w:val="-6"/>
          <w:sz w:val="28"/>
          <w:szCs w:val="28"/>
        </w:rPr>
        <w:t>риложение №</w:t>
      </w:r>
      <w:r w:rsidR="00275814" w:rsidRPr="00B75B26">
        <w:rPr>
          <w:rFonts w:ascii="Times New Roman" w:hAnsi="Times New Roman"/>
          <w:spacing w:val="-6"/>
          <w:sz w:val="28"/>
          <w:szCs w:val="28"/>
        </w:rPr>
        <w:t>4</w:t>
      </w:r>
    </w:p>
    <w:p w:rsidR="00FC58E3" w:rsidRPr="00B75B26" w:rsidRDefault="00FC58E3" w:rsidP="00FC58E3">
      <w:pPr>
        <w:spacing w:before="120" w:after="0" w:line="240" w:lineRule="auto"/>
        <w:jc w:val="right"/>
        <w:rPr>
          <w:rFonts w:ascii="Times New Roman" w:hAnsi="Times New Roman"/>
          <w:bCs/>
          <w:sz w:val="28"/>
          <w:szCs w:val="28"/>
          <w:lang w:eastAsia="en-US"/>
        </w:rPr>
      </w:pPr>
    </w:p>
    <w:p w:rsidR="00FC58E3" w:rsidRPr="00B75B26" w:rsidRDefault="00FC58E3" w:rsidP="00FC58E3">
      <w:pPr>
        <w:spacing w:before="120" w:after="0" w:line="240" w:lineRule="auto"/>
        <w:jc w:val="both"/>
        <w:rPr>
          <w:rFonts w:ascii="Times New Roman" w:hAnsi="Times New Roman" w:cs="Arial"/>
          <w:bCs/>
          <w:sz w:val="24"/>
          <w:szCs w:val="24"/>
          <w:lang w:eastAsia="en-US"/>
        </w:rPr>
      </w:pPr>
      <w:r w:rsidRPr="00B75B26">
        <w:rPr>
          <w:rFonts w:ascii="Times New Roman" w:hAnsi="Times New Roman" w:cs="Arial"/>
          <w:bCs/>
          <w:sz w:val="24"/>
          <w:szCs w:val="24"/>
          <w:lang w:eastAsia="en-US"/>
        </w:rPr>
        <w:t>Блок-схема последовательности действий по предоставлению муниципальной услуги</w:t>
      </w:r>
    </w:p>
    <w:p w:rsidR="00FC58E3" w:rsidRPr="00B75B26" w:rsidRDefault="00294FF1" w:rsidP="00294FF1">
      <w:pPr>
        <w:spacing w:before="120" w:after="0" w:line="240" w:lineRule="auto"/>
        <w:ind w:left="-142"/>
        <w:jc w:val="both"/>
        <w:rPr>
          <w:rFonts w:ascii="Times New Roman" w:hAnsi="Times New Roman" w:cs="Arial"/>
          <w:bCs/>
          <w:sz w:val="28"/>
          <w:szCs w:val="28"/>
          <w:lang w:eastAsia="en-US"/>
        </w:rPr>
      </w:pPr>
      <w:r w:rsidRPr="00B75B26">
        <w:rPr>
          <w:rFonts w:ascii="Times New Roman" w:hAnsi="Times New Roman"/>
          <w:sz w:val="24"/>
          <w:szCs w:val="24"/>
        </w:rPr>
        <w:object w:dxaOrig="13647" w:dyaOrig="21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9pt;height:587.15pt" o:ole="">
            <v:imagedata r:id="rId21" o:title=""/>
          </v:shape>
          <o:OLEObject Type="Embed" ProgID="Visio.Drawing.11" ShapeID="_x0000_i1025" DrawAspect="Content" ObjectID="_1583582597" r:id="rId22"/>
        </w:object>
      </w:r>
    </w:p>
    <w:p w:rsidR="00FC58E3" w:rsidRPr="00B75B26" w:rsidRDefault="00FC58E3" w:rsidP="00125F62">
      <w:pPr>
        <w:spacing w:before="120" w:after="0" w:line="240" w:lineRule="auto"/>
        <w:ind w:firstLine="709"/>
        <w:jc w:val="right"/>
        <w:rPr>
          <w:rFonts w:ascii="Times New Roman" w:hAnsi="Times New Roman" w:cs="Arial"/>
          <w:b/>
          <w:bCs/>
          <w:sz w:val="28"/>
          <w:szCs w:val="28"/>
          <w:lang w:eastAsia="en-US"/>
        </w:rPr>
        <w:sectPr w:rsidR="00FC58E3" w:rsidRPr="00B75B26" w:rsidSect="00196841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7327AD" w:rsidRPr="00B75B26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lastRenderedPageBreak/>
        <w:t>Приложение №</w:t>
      </w:r>
      <w:r w:rsidR="00275814" w:rsidRPr="00B75B26">
        <w:rPr>
          <w:rFonts w:ascii="Times New Roman" w:hAnsi="Times New Roman"/>
          <w:sz w:val="28"/>
          <w:szCs w:val="28"/>
        </w:rPr>
        <w:t>5</w:t>
      </w:r>
    </w:p>
    <w:p w:rsidR="007327AD" w:rsidRPr="00B75B26" w:rsidRDefault="007327AD" w:rsidP="007327AD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7327AD" w:rsidRPr="00B75B26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7327AD" w:rsidRPr="00B75B26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p w:rsidR="007327AD" w:rsidRPr="00B75B26" w:rsidRDefault="007327AD" w:rsidP="007327AD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B75B26" w:rsidRPr="00B75B26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B75B26" w:rsidRPr="00B75B26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B75B26" w:rsidRPr="00B75B26" w:rsidTr="00D57B5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27AD" w:rsidRPr="00B75B26" w:rsidRDefault="007327AD" w:rsidP="00D57B5B">
            <w:pPr>
              <w:autoSpaceDE w:val="0"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327AD" w:rsidRPr="00B75B26" w:rsidRDefault="007327AD" w:rsidP="00C3360A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  <w:sectPr w:rsidR="007327AD" w:rsidRPr="00B75B26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FC2FF9" w:rsidRPr="00B75B26" w:rsidRDefault="00FC2FF9" w:rsidP="00FC2FF9">
      <w:pPr>
        <w:jc w:val="right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lastRenderedPageBreak/>
        <w:t>Приложение №</w:t>
      </w:r>
      <w:r w:rsidR="00275814" w:rsidRPr="00B75B26">
        <w:rPr>
          <w:rFonts w:ascii="Times New Roman" w:hAnsi="Times New Roman"/>
          <w:spacing w:val="-6"/>
          <w:sz w:val="28"/>
          <w:szCs w:val="28"/>
        </w:rPr>
        <w:t>6</w:t>
      </w:r>
    </w:p>
    <w:p w:rsidR="00FC2FF9" w:rsidRPr="00B75B26" w:rsidRDefault="00FC2FF9" w:rsidP="006F531E">
      <w:pPr>
        <w:spacing w:after="0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6F531E" w:rsidRPr="00B75B26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6F531E" w:rsidRPr="00B75B26" w:rsidRDefault="006F531E" w:rsidP="006F531E">
      <w:pPr>
        <w:spacing w:after="0"/>
        <w:ind w:left="5812" w:right="-2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Исполнительного комитета </w:t>
      </w:r>
      <w:r w:rsidR="00793C79" w:rsidRPr="00B75B26">
        <w:rPr>
          <w:rFonts w:ascii="Times New Roman" w:hAnsi="Times New Roman"/>
          <w:sz w:val="28"/>
          <w:szCs w:val="28"/>
        </w:rPr>
        <w:t xml:space="preserve">Буинского </w:t>
      </w:r>
      <w:r w:rsidRPr="00B75B26">
        <w:rPr>
          <w:rFonts w:ascii="Times New Roman" w:hAnsi="Times New Roman"/>
          <w:b/>
          <w:sz w:val="28"/>
          <w:szCs w:val="28"/>
        </w:rPr>
        <w:t xml:space="preserve"> </w:t>
      </w:r>
      <w:r w:rsidRPr="00B75B26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6F531E" w:rsidRPr="00B75B26" w:rsidRDefault="006F531E" w:rsidP="006F531E">
      <w:pPr>
        <w:spacing w:after="0"/>
        <w:ind w:left="5812" w:right="-2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От:</w:t>
      </w:r>
      <w:r w:rsidRPr="00B75B26">
        <w:rPr>
          <w:rFonts w:ascii="Times New Roman" w:hAnsi="Times New Roman"/>
          <w:b/>
          <w:sz w:val="28"/>
          <w:szCs w:val="28"/>
        </w:rPr>
        <w:t>__________________________</w:t>
      </w:r>
    </w:p>
    <w:p w:rsidR="006F531E" w:rsidRPr="00B75B2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B75B2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t>Заявление</w:t>
      </w:r>
    </w:p>
    <w:p w:rsidR="006F531E" w:rsidRPr="00B75B2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6F531E" w:rsidRPr="00B75B26" w:rsidRDefault="006F531E" w:rsidP="006F531E">
      <w:pPr>
        <w:spacing w:after="0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B75B26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(наименование услуги)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6F531E" w:rsidRPr="00B75B26" w:rsidRDefault="006F531E" w:rsidP="006F531E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6F531E" w:rsidRPr="00B75B26" w:rsidRDefault="006F531E" w:rsidP="006F531E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1.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2.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3.</w:t>
      </w:r>
    </w:p>
    <w:p w:rsidR="006F531E" w:rsidRPr="00B75B26" w:rsidRDefault="006F531E" w:rsidP="006F531E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</w:t>
      </w:r>
      <w:r w:rsidRPr="00B75B26">
        <w:rPr>
          <w:rFonts w:ascii="Times New Roman" w:hAnsi="Times New Roman"/>
          <w:spacing w:val="-6"/>
          <w:sz w:val="28"/>
          <w:szCs w:val="28"/>
        </w:rPr>
        <w:lastRenderedPageBreak/>
        <w:t>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531E" w:rsidRPr="00B75B26" w:rsidRDefault="006F531E" w:rsidP="006F531E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531E" w:rsidRPr="00B75B26" w:rsidRDefault="006F531E" w:rsidP="006F531E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6F531E" w:rsidRPr="00B75B26" w:rsidRDefault="006F531E" w:rsidP="006F531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>______________</w:t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FC2FF9" w:rsidRPr="00B75B26" w:rsidRDefault="006F531E" w:rsidP="0084695A">
      <w:pPr>
        <w:spacing w:after="0"/>
        <w:jc w:val="both"/>
        <w:rPr>
          <w:rFonts w:ascii="Times New Roman" w:hAnsi="Times New Roman"/>
          <w:spacing w:val="-6"/>
          <w:sz w:val="28"/>
          <w:szCs w:val="28"/>
        </w:rPr>
        <w:sectPr w:rsidR="00FC2FF9" w:rsidRPr="00B75B26" w:rsidSect="00EF209D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  <w:r w:rsidRPr="00B75B26">
        <w:rPr>
          <w:rFonts w:ascii="Times New Roman" w:hAnsi="Times New Roman"/>
          <w:sz w:val="28"/>
          <w:szCs w:val="28"/>
        </w:rPr>
        <w:tab/>
        <w:t>(дата)</w:t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  <w:t>(подпись)</w:t>
      </w:r>
      <w:r w:rsidRPr="00B75B26">
        <w:rPr>
          <w:rFonts w:ascii="Times New Roman" w:hAnsi="Times New Roman"/>
          <w:sz w:val="28"/>
          <w:szCs w:val="28"/>
        </w:rPr>
        <w:tab/>
      </w:r>
      <w:r w:rsidRPr="00B75B26">
        <w:rPr>
          <w:rFonts w:ascii="Times New Roman" w:hAnsi="Times New Roman"/>
          <w:sz w:val="28"/>
          <w:szCs w:val="28"/>
        </w:rPr>
        <w:tab/>
        <w:t>(Ф.И.О.)</w:t>
      </w:r>
    </w:p>
    <w:p w:rsidR="00C3360A" w:rsidRPr="00B75B26" w:rsidRDefault="00C3360A" w:rsidP="00C3360A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E8C139" wp14:editId="244995DB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C1C7C" w:rsidRDefault="000C1C7C" w:rsidP="00C3360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27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Wun/N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0C1C7C" w:rsidRDefault="000C1C7C" w:rsidP="00C3360A"/>
                  </w:txbxContent>
                </v:textbox>
              </v:shape>
            </w:pict>
          </mc:Fallback>
        </mc:AlternateContent>
      </w:r>
      <w:r w:rsidRPr="00B75B26">
        <w:rPr>
          <w:rFonts w:ascii="Times New Roman" w:hAnsi="Times New Roman"/>
          <w:spacing w:val="-6"/>
          <w:sz w:val="28"/>
          <w:szCs w:val="28"/>
        </w:rPr>
        <w:t xml:space="preserve">Приложение </w:t>
      </w:r>
    </w:p>
    <w:p w:rsidR="00C3360A" w:rsidRPr="00B75B26" w:rsidRDefault="00C3360A" w:rsidP="00C3360A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</w:pPr>
      <w:r w:rsidRPr="00B75B26">
        <w:rPr>
          <w:rFonts w:ascii="Times New Roman" w:hAnsi="Times New Roman"/>
          <w:spacing w:val="-6"/>
          <w:sz w:val="28"/>
          <w:szCs w:val="28"/>
        </w:rPr>
        <w:t xml:space="preserve">(справочное) </w:t>
      </w:r>
    </w:p>
    <w:p w:rsidR="00C3360A" w:rsidRPr="00B75B26" w:rsidRDefault="00C3360A" w:rsidP="00C3360A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Cs/>
        </w:rPr>
      </w:pP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t xml:space="preserve">Исполком </w:t>
      </w:r>
      <w:r w:rsidR="00793C79" w:rsidRPr="00B75B26">
        <w:rPr>
          <w:rFonts w:ascii="Times New Roman" w:hAnsi="Times New Roman"/>
          <w:b/>
          <w:sz w:val="28"/>
          <w:szCs w:val="28"/>
        </w:rPr>
        <w:t xml:space="preserve">Буинского </w:t>
      </w:r>
      <w:r w:rsidRPr="00B75B26">
        <w:rPr>
          <w:rFonts w:ascii="Times New Roman" w:hAnsi="Times New Roman"/>
          <w:b/>
          <w:sz w:val="28"/>
          <w:szCs w:val="28"/>
        </w:rPr>
        <w:t>муниципального района</w:t>
      </w: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8"/>
        <w:gridCol w:w="4090"/>
      </w:tblGrid>
      <w:tr w:rsidR="00B75B26" w:rsidRPr="00B75B26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75B26" w:rsidRPr="00B75B26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B75B26" w:rsidRDefault="00DC416B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75B26">
              <w:rPr>
                <w:rFonts w:ascii="Times New Roman" w:hAnsi="Times New Roman"/>
                <w:sz w:val="24"/>
                <w:szCs w:val="24"/>
              </w:rPr>
              <w:t>884374 3-22-9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584581" w:rsidP="0058458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anis</w:t>
            </w:r>
            <w:r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Kamartdinov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B75B26" w:rsidRPr="00B75B26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B75B26" w:rsidRDefault="00DC416B" w:rsidP="00DC416B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4"/>
                <w:szCs w:val="24"/>
              </w:rPr>
              <w:t>884374 3-12-02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B75B26" w:rsidRDefault="00584581" w:rsidP="0058458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Milyausha.Yunusova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B75B26" w:rsidRPr="00B75B26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DC416B" w:rsidP="00DC416B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4"/>
                <w:szCs w:val="24"/>
              </w:rPr>
              <w:t>884374 3-29-9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584581" w:rsidP="00584581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Alsu.Golubeva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  <w:tr w:rsidR="00B75B26" w:rsidRPr="00B75B26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DC416B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4"/>
                <w:szCs w:val="24"/>
              </w:rPr>
              <w:t>884374 3-29-93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84394C" w:rsidP="0084394C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G</w:t>
            </w:r>
            <w:r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Nasretdinova</w:t>
            </w:r>
            <w:r w:rsidR="00C3360A" w:rsidRPr="00B75B26">
              <w:rPr>
                <w:rFonts w:ascii="Times New Roman" w:hAnsi="Times New Roman"/>
                <w:sz w:val="28"/>
                <w:szCs w:val="20"/>
              </w:rPr>
              <w:t>@</w:t>
            </w:r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r w:rsidR="00C3360A"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</w:p>
        </w:tc>
      </w:tr>
    </w:tbl>
    <w:p w:rsidR="00C3360A" w:rsidRPr="00B75B26" w:rsidRDefault="00C3360A" w:rsidP="00C3360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B75B26">
        <w:rPr>
          <w:rFonts w:ascii="Times New Roman" w:hAnsi="Times New Roman"/>
          <w:sz w:val="28"/>
          <w:szCs w:val="28"/>
        </w:rPr>
        <w:t xml:space="preserve"> </w:t>
      </w:r>
    </w:p>
    <w:p w:rsidR="00C3360A" w:rsidRPr="00B75B26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B75B26" w:rsidRDefault="00C3360A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B75B26">
        <w:rPr>
          <w:rFonts w:ascii="Times New Roman" w:hAnsi="Times New Roman"/>
          <w:b/>
          <w:sz w:val="28"/>
          <w:szCs w:val="28"/>
        </w:rPr>
        <w:t xml:space="preserve">Совет </w:t>
      </w:r>
      <w:r w:rsidR="002840E8" w:rsidRPr="00B75B26">
        <w:rPr>
          <w:rFonts w:ascii="Times New Roman" w:hAnsi="Times New Roman"/>
          <w:b/>
          <w:sz w:val="28"/>
          <w:szCs w:val="28"/>
        </w:rPr>
        <w:t xml:space="preserve">Буинского </w:t>
      </w:r>
      <w:r w:rsidRPr="00B75B26">
        <w:rPr>
          <w:rFonts w:ascii="Times New Roman" w:hAnsi="Times New Roman"/>
          <w:b/>
          <w:sz w:val="28"/>
          <w:szCs w:val="28"/>
        </w:rPr>
        <w:t>муниципального района</w:t>
      </w:r>
    </w:p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098"/>
      </w:tblGrid>
      <w:tr w:rsidR="00B75B26" w:rsidRPr="00B75B26" w:rsidTr="00EF209D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3360A" w:rsidRPr="00B75B26" w:rsidTr="00EF209D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C3360A" w:rsidP="00C3360A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60A" w:rsidRPr="00B75B26" w:rsidRDefault="00DC416B" w:rsidP="00DC416B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B75B26">
              <w:rPr>
                <w:rFonts w:ascii="Times New Roman" w:hAnsi="Times New Roman"/>
                <w:sz w:val="24"/>
                <w:szCs w:val="24"/>
              </w:rPr>
              <w:t>884374 3-10-9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360A" w:rsidRPr="00B75B26" w:rsidRDefault="00F97852" w:rsidP="00F97852">
            <w:pPr>
              <w:suppressAutoHyphens/>
              <w:spacing w:after="0" w:line="240" w:lineRule="auto"/>
              <w:ind w:left="708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Zyabbarov</w:t>
            </w:r>
            <w:proofErr w:type="spellEnd"/>
            <w:r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r w:rsidRPr="00B75B26">
              <w:rPr>
                <w:rFonts w:ascii="Times New Roman" w:hAnsi="Times New Roman"/>
                <w:sz w:val="28"/>
                <w:szCs w:val="20"/>
                <w:lang w:val="en-US"/>
              </w:rPr>
              <w:t>Marat</w:t>
            </w:r>
            <w:r w:rsidR="00C3360A" w:rsidRPr="00B75B26">
              <w:rPr>
                <w:rFonts w:ascii="Times New Roman" w:hAnsi="Times New Roman"/>
                <w:sz w:val="28"/>
                <w:szCs w:val="20"/>
              </w:rPr>
              <w:t>@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tatar</w:t>
            </w:r>
            <w:proofErr w:type="spellEnd"/>
            <w:r w:rsidR="00C3360A" w:rsidRPr="00B75B26">
              <w:rPr>
                <w:rFonts w:ascii="Times New Roman" w:hAnsi="Times New Roman"/>
                <w:sz w:val="28"/>
                <w:szCs w:val="20"/>
              </w:rPr>
              <w:t>.</w:t>
            </w:r>
            <w:proofErr w:type="spellStart"/>
            <w:r w:rsidR="00C3360A" w:rsidRPr="00B75B26">
              <w:rPr>
                <w:rFonts w:ascii="Times New Roman" w:hAnsi="Times New Roman"/>
                <w:sz w:val="28"/>
                <w:szCs w:val="20"/>
                <w:lang w:val="en-US"/>
              </w:rPr>
              <w:t>ru</w:t>
            </w:r>
            <w:proofErr w:type="spellEnd"/>
          </w:p>
        </w:tc>
      </w:tr>
    </w:tbl>
    <w:p w:rsidR="00C3360A" w:rsidRPr="00B75B26" w:rsidRDefault="00C3360A" w:rsidP="00C3360A">
      <w:pPr>
        <w:spacing w:after="0" w:line="240" w:lineRule="auto"/>
        <w:jc w:val="center"/>
        <w:rPr>
          <w:rFonts w:ascii="Times New Roman" w:hAnsi="Times New Roman"/>
          <w:b/>
          <w:bCs/>
        </w:rPr>
      </w:pPr>
    </w:p>
    <w:p w:rsidR="00B652D0" w:rsidRPr="00B75B26" w:rsidRDefault="00B652D0" w:rsidP="00C3360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sectPr w:rsidR="00B652D0" w:rsidRPr="00B75B26" w:rsidSect="00EF209D">
      <w:pgSz w:w="11907" w:h="16840" w:code="9"/>
      <w:pgMar w:top="1134" w:right="851" w:bottom="1134" w:left="1134" w:header="720" w:footer="720" w:gutter="0"/>
      <w:cols w:space="708"/>
      <w:noEndnote/>
      <w:rtlGutter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6F39" w:rsidRDefault="00FE6F39" w:rsidP="00485885">
      <w:pPr>
        <w:spacing w:after="0" w:line="240" w:lineRule="auto"/>
      </w:pPr>
      <w:r>
        <w:separator/>
      </w:r>
    </w:p>
  </w:endnote>
  <w:endnote w:type="continuationSeparator" w:id="0">
    <w:p w:rsidR="00FE6F39" w:rsidRDefault="00FE6F39" w:rsidP="00485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6F39" w:rsidRDefault="00FE6F39" w:rsidP="00485885">
      <w:pPr>
        <w:spacing w:after="0" w:line="240" w:lineRule="auto"/>
      </w:pPr>
      <w:r>
        <w:separator/>
      </w:r>
    </w:p>
  </w:footnote>
  <w:footnote w:type="continuationSeparator" w:id="0">
    <w:p w:rsidR="00FE6F39" w:rsidRDefault="00FE6F39" w:rsidP="00485885">
      <w:pPr>
        <w:spacing w:after="0" w:line="240" w:lineRule="auto"/>
      </w:pPr>
      <w:r>
        <w:continuationSeparator/>
      </w:r>
    </w:p>
  </w:footnote>
  <w:footnote w:id="1">
    <w:p w:rsidR="000C1C7C" w:rsidRDefault="000C1C7C" w:rsidP="003927F8">
      <w:pPr>
        <w:pStyle w:val="a6"/>
        <w:jc w:val="both"/>
      </w:pPr>
      <w:r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0C1C7C" w:rsidRDefault="000C1C7C">
      <w:pPr>
        <w:pStyle w:val="a6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1C7C" w:rsidRDefault="000C1C7C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0C1C7C" w:rsidRDefault="000C1C7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86550F"/>
    <w:multiLevelType w:val="multilevel"/>
    <w:tmpl w:val="CBA2BD4C"/>
    <w:lvl w:ilvl="0">
      <w:start w:val="1"/>
      <w:numFmt w:val="decimal"/>
      <w:lvlText w:val="%1."/>
      <w:lvlJc w:val="left"/>
      <w:pPr>
        <w:ind w:left="1200" w:hanging="12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09" w:hanging="12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8" w:hanging="120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327" w:hanging="120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36" w:hanging="12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5885"/>
    <w:rsid w:val="000079F3"/>
    <w:rsid w:val="00021A9F"/>
    <w:rsid w:val="00024C24"/>
    <w:rsid w:val="000361F2"/>
    <w:rsid w:val="00045586"/>
    <w:rsid w:val="000522D1"/>
    <w:rsid w:val="00054E09"/>
    <w:rsid w:val="00055205"/>
    <w:rsid w:val="00062D8B"/>
    <w:rsid w:val="00064253"/>
    <w:rsid w:val="0007093E"/>
    <w:rsid w:val="0007143E"/>
    <w:rsid w:val="00075221"/>
    <w:rsid w:val="000773C5"/>
    <w:rsid w:val="00083447"/>
    <w:rsid w:val="00083ECB"/>
    <w:rsid w:val="00095958"/>
    <w:rsid w:val="000B64A6"/>
    <w:rsid w:val="000B7993"/>
    <w:rsid w:val="000C1C7C"/>
    <w:rsid w:val="000C3C25"/>
    <w:rsid w:val="000D1436"/>
    <w:rsid w:val="000F1D25"/>
    <w:rsid w:val="000F3196"/>
    <w:rsid w:val="000F5A5F"/>
    <w:rsid w:val="000F6364"/>
    <w:rsid w:val="00100AE3"/>
    <w:rsid w:val="001012EB"/>
    <w:rsid w:val="00105592"/>
    <w:rsid w:val="00120288"/>
    <w:rsid w:val="00123431"/>
    <w:rsid w:val="00124436"/>
    <w:rsid w:val="001259E3"/>
    <w:rsid w:val="00125F62"/>
    <w:rsid w:val="00135311"/>
    <w:rsid w:val="00142E68"/>
    <w:rsid w:val="00174AE2"/>
    <w:rsid w:val="00183783"/>
    <w:rsid w:val="0019011C"/>
    <w:rsid w:val="00191173"/>
    <w:rsid w:val="00192DD9"/>
    <w:rsid w:val="00194602"/>
    <w:rsid w:val="00196841"/>
    <w:rsid w:val="001A0E6A"/>
    <w:rsid w:val="001A4054"/>
    <w:rsid w:val="001B3D5C"/>
    <w:rsid w:val="001C2BED"/>
    <w:rsid w:val="001C64D2"/>
    <w:rsid w:val="001D0729"/>
    <w:rsid w:val="001D27BD"/>
    <w:rsid w:val="001D722E"/>
    <w:rsid w:val="001E16FD"/>
    <w:rsid w:val="001E1D9F"/>
    <w:rsid w:val="001E3C58"/>
    <w:rsid w:val="001E6430"/>
    <w:rsid w:val="001E7E7F"/>
    <w:rsid w:val="001F7644"/>
    <w:rsid w:val="002033C1"/>
    <w:rsid w:val="0022205A"/>
    <w:rsid w:val="00224B20"/>
    <w:rsid w:val="00230701"/>
    <w:rsid w:val="00232241"/>
    <w:rsid w:val="00241D04"/>
    <w:rsid w:val="00242B28"/>
    <w:rsid w:val="00253CC1"/>
    <w:rsid w:val="0026117C"/>
    <w:rsid w:val="00264F0D"/>
    <w:rsid w:val="00266AC4"/>
    <w:rsid w:val="00266CCA"/>
    <w:rsid w:val="00275814"/>
    <w:rsid w:val="002771C0"/>
    <w:rsid w:val="00282B2F"/>
    <w:rsid w:val="002840E8"/>
    <w:rsid w:val="002865C8"/>
    <w:rsid w:val="00287400"/>
    <w:rsid w:val="00292D73"/>
    <w:rsid w:val="00294FF1"/>
    <w:rsid w:val="002B094F"/>
    <w:rsid w:val="002C478D"/>
    <w:rsid w:val="002D32EB"/>
    <w:rsid w:val="002E1339"/>
    <w:rsid w:val="0030038C"/>
    <w:rsid w:val="003009D9"/>
    <w:rsid w:val="00312F79"/>
    <w:rsid w:val="00314C4F"/>
    <w:rsid w:val="0031501D"/>
    <w:rsid w:val="0032053E"/>
    <w:rsid w:val="003269DD"/>
    <w:rsid w:val="00331369"/>
    <w:rsid w:val="00343B81"/>
    <w:rsid w:val="00346C2A"/>
    <w:rsid w:val="00374264"/>
    <w:rsid w:val="003762C0"/>
    <w:rsid w:val="003770D2"/>
    <w:rsid w:val="00384D72"/>
    <w:rsid w:val="00387132"/>
    <w:rsid w:val="00391EFA"/>
    <w:rsid w:val="003927F8"/>
    <w:rsid w:val="003935DC"/>
    <w:rsid w:val="00394329"/>
    <w:rsid w:val="00396CC3"/>
    <w:rsid w:val="003A276B"/>
    <w:rsid w:val="003A356B"/>
    <w:rsid w:val="003A58A4"/>
    <w:rsid w:val="003B1FBB"/>
    <w:rsid w:val="003B6EE2"/>
    <w:rsid w:val="003C32D7"/>
    <w:rsid w:val="003C760E"/>
    <w:rsid w:val="003D3F09"/>
    <w:rsid w:val="003E342B"/>
    <w:rsid w:val="00401EBD"/>
    <w:rsid w:val="00413B62"/>
    <w:rsid w:val="0041583F"/>
    <w:rsid w:val="00423047"/>
    <w:rsid w:val="00431467"/>
    <w:rsid w:val="00446EB3"/>
    <w:rsid w:val="00447533"/>
    <w:rsid w:val="00450B01"/>
    <w:rsid w:val="00462B77"/>
    <w:rsid w:val="00463481"/>
    <w:rsid w:val="00470D08"/>
    <w:rsid w:val="0047123A"/>
    <w:rsid w:val="00471245"/>
    <w:rsid w:val="0047189A"/>
    <w:rsid w:val="004726BD"/>
    <w:rsid w:val="004731D1"/>
    <w:rsid w:val="004760F8"/>
    <w:rsid w:val="00485885"/>
    <w:rsid w:val="004A2229"/>
    <w:rsid w:val="004B0F67"/>
    <w:rsid w:val="004B4B35"/>
    <w:rsid w:val="004C5B92"/>
    <w:rsid w:val="004C5CD1"/>
    <w:rsid w:val="004D0A47"/>
    <w:rsid w:val="004D1BC0"/>
    <w:rsid w:val="004D1BC3"/>
    <w:rsid w:val="004D4BB8"/>
    <w:rsid w:val="004E0B74"/>
    <w:rsid w:val="004E3C6A"/>
    <w:rsid w:val="004F3B12"/>
    <w:rsid w:val="004F5804"/>
    <w:rsid w:val="00503325"/>
    <w:rsid w:val="00512C58"/>
    <w:rsid w:val="0052689F"/>
    <w:rsid w:val="00533F38"/>
    <w:rsid w:val="00547C00"/>
    <w:rsid w:val="00552046"/>
    <w:rsid w:val="0055418F"/>
    <w:rsid w:val="00555D20"/>
    <w:rsid w:val="005616DA"/>
    <w:rsid w:val="00562898"/>
    <w:rsid w:val="00565AB8"/>
    <w:rsid w:val="0057153D"/>
    <w:rsid w:val="00584581"/>
    <w:rsid w:val="00592EBE"/>
    <w:rsid w:val="00593CAA"/>
    <w:rsid w:val="005A44F3"/>
    <w:rsid w:val="005A5DA8"/>
    <w:rsid w:val="005A7F60"/>
    <w:rsid w:val="005B6B05"/>
    <w:rsid w:val="005C5BFA"/>
    <w:rsid w:val="005D07C1"/>
    <w:rsid w:val="005D17F7"/>
    <w:rsid w:val="005D381F"/>
    <w:rsid w:val="005F2A25"/>
    <w:rsid w:val="00604B66"/>
    <w:rsid w:val="006112BE"/>
    <w:rsid w:val="00611FBA"/>
    <w:rsid w:val="0061359D"/>
    <w:rsid w:val="00616CD2"/>
    <w:rsid w:val="00620598"/>
    <w:rsid w:val="006228CF"/>
    <w:rsid w:val="0062440F"/>
    <w:rsid w:val="00630317"/>
    <w:rsid w:val="00640416"/>
    <w:rsid w:val="006411D5"/>
    <w:rsid w:val="00641A45"/>
    <w:rsid w:val="0064781B"/>
    <w:rsid w:val="00661D96"/>
    <w:rsid w:val="00666E97"/>
    <w:rsid w:val="00671E71"/>
    <w:rsid w:val="00673686"/>
    <w:rsid w:val="00691700"/>
    <w:rsid w:val="00692859"/>
    <w:rsid w:val="0069385C"/>
    <w:rsid w:val="006974B9"/>
    <w:rsid w:val="006A22D1"/>
    <w:rsid w:val="006A3395"/>
    <w:rsid w:val="006C21C0"/>
    <w:rsid w:val="006C3051"/>
    <w:rsid w:val="006C375F"/>
    <w:rsid w:val="006D0B77"/>
    <w:rsid w:val="006D536A"/>
    <w:rsid w:val="006D5510"/>
    <w:rsid w:val="006D5942"/>
    <w:rsid w:val="006D5E93"/>
    <w:rsid w:val="006D66D8"/>
    <w:rsid w:val="006E40CE"/>
    <w:rsid w:val="006E59EE"/>
    <w:rsid w:val="006E6C83"/>
    <w:rsid w:val="006F531E"/>
    <w:rsid w:val="00703D81"/>
    <w:rsid w:val="00715321"/>
    <w:rsid w:val="00720871"/>
    <w:rsid w:val="00727FE2"/>
    <w:rsid w:val="00730EA2"/>
    <w:rsid w:val="007327AD"/>
    <w:rsid w:val="00734CFE"/>
    <w:rsid w:val="00736B4A"/>
    <w:rsid w:val="0075006B"/>
    <w:rsid w:val="00764431"/>
    <w:rsid w:val="007661B7"/>
    <w:rsid w:val="00774D0C"/>
    <w:rsid w:val="00775FDE"/>
    <w:rsid w:val="0078282B"/>
    <w:rsid w:val="00786AF3"/>
    <w:rsid w:val="00791EDE"/>
    <w:rsid w:val="00793C79"/>
    <w:rsid w:val="007A4578"/>
    <w:rsid w:val="007B0021"/>
    <w:rsid w:val="007B10BD"/>
    <w:rsid w:val="007C2A55"/>
    <w:rsid w:val="007C3EA1"/>
    <w:rsid w:val="007C40DA"/>
    <w:rsid w:val="007D57F5"/>
    <w:rsid w:val="007D7B00"/>
    <w:rsid w:val="007E18C3"/>
    <w:rsid w:val="007E31AF"/>
    <w:rsid w:val="007E4E27"/>
    <w:rsid w:val="007E67B5"/>
    <w:rsid w:val="007F7D75"/>
    <w:rsid w:val="008034FE"/>
    <w:rsid w:val="0080492F"/>
    <w:rsid w:val="0081100D"/>
    <w:rsid w:val="00812EA4"/>
    <w:rsid w:val="00816A50"/>
    <w:rsid w:val="0082247A"/>
    <w:rsid w:val="00832B09"/>
    <w:rsid w:val="0083466D"/>
    <w:rsid w:val="0083502C"/>
    <w:rsid w:val="00835C20"/>
    <w:rsid w:val="00840703"/>
    <w:rsid w:val="0084142B"/>
    <w:rsid w:val="00843358"/>
    <w:rsid w:val="00843681"/>
    <w:rsid w:val="0084394C"/>
    <w:rsid w:val="00844B95"/>
    <w:rsid w:val="0084695A"/>
    <w:rsid w:val="00847FA1"/>
    <w:rsid w:val="00863275"/>
    <w:rsid w:val="00880AFF"/>
    <w:rsid w:val="008964C8"/>
    <w:rsid w:val="008B154D"/>
    <w:rsid w:val="008B58F2"/>
    <w:rsid w:val="008C780D"/>
    <w:rsid w:val="008D0AFF"/>
    <w:rsid w:val="008D3FEE"/>
    <w:rsid w:val="008E16E3"/>
    <w:rsid w:val="008E17C8"/>
    <w:rsid w:val="008E645C"/>
    <w:rsid w:val="008E714F"/>
    <w:rsid w:val="008F6E34"/>
    <w:rsid w:val="00905F06"/>
    <w:rsid w:val="0090694F"/>
    <w:rsid w:val="009147C3"/>
    <w:rsid w:val="00917779"/>
    <w:rsid w:val="0092210A"/>
    <w:rsid w:val="009364E2"/>
    <w:rsid w:val="009402B6"/>
    <w:rsid w:val="009429C5"/>
    <w:rsid w:val="00950F3E"/>
    <w:rsid w:val="00953236"/>
    <w:rsid w:val="009565F0"/>
    <w:rsid w:val="00956875"/>
    <w:rsid w:val="009662CF"/>
    <w:rsid w:val="009700C0"/>
    <w:rsid w:val="009759EB"/>
    <w:rsid w:val="00977D24"/>
    <w:rsid w:val="009870C2"/>
    <w:rsid w:val="00987CC2"/>
    <w:rsid w:val="009A26A1"/>
    <w:rsid w:val="009A40DA"/>
    <w:rsid w:val="009A571E"/>
    <w:rsid w:val="009B0BC8"/>
    <w:rsid w:val="009B2AE5"/>
    <w:rsid w:val="009B55CB"/>
    <w:rsid w:val="009C09E5"/>
    <w:rsid w:val="009C7F84"/>
    <w:rsid w:val="009E3FC2"/>
    <w:rsid w:val="009E6B26"/>
    <w:rsid w:val="009E7807"/>
    <w:rsid w:val="009E790D"/>
    <w:rsid w:val="009F0DB1"/>
    <w:rsid w:val="009F15BC"/>
    <w:rsid w:val="009F386D"/>
    <w:rsid w:val="009F6B19"/>
    <w:rsid w:val="00A02747"/>
    <w:rsid w:val="00A0540A"/>
    <w:rsid w:val="00A0606D"/>
    <w:rsid w:val="00A20FC4"/>
    <w:rsid w:val="00A2493D"/>
    <w:rsid w:val="00A26D54"/>
    <w:rsid w:val="00A32453"/>
    <w:rsid w:val="00A3502D"/>
    <w:rsid w:val="00A4040E"/>
    <w:rsid w:val="00A40A7A"/>
    <w:rsid w:val="00A4162A"/>
    <w:rsid w:val="00A421A0"/>
    <w:rsid w:val="00A42BF9"/>
    <w:rsid w:val="00A46ADD"/>
    <w:rsid w:val="00A6087D"/>
    <w:rsid w:val="00A80A58"/>
    <w:rsid w:val="00A85EA6"/>
    <w:rsid w:val="00A9089C"/>
    <w:rsid w:val="00AA0009"/>
    <w:rsid w:val="00AA2B3B"/>
    <w:rsid w:val="00AA4050"/>
    <w:rsid w:val="00AB3C7F"/>
    <w:rsid w:val="00AC10A2"/>
    <w:rsid w:val="00AC18E8"/>
    <w:rsid w:val="00AC3748"/>
    <w:rsid w:val="00AD03A3"/>
    <w:rsid w:val="00AD065F"/>
    <w:rsid w:val="00AE09E5"/>
    <w:rsid w:val="00AE2A93"/>
    <w:rsid w:val="00AE3885"/>
    <w:rsid w:val="00AE70B2"/>
    <w:rsid w:val="00AE77BB"/>
    <w:rsid w:val="00AF0C82"/>
    <w:rsid w:val="00AF338E"/>
    <w:rsid w:val="00B14AE4"/>
    <w:rsid w:val="00B24C7B"/>
    <w:rsid w:val="00B25DED"/>
    <w:rsid w:val="00B2692F"/>
    <w:rsid w:val="00B3156A"/>
    <w:rsid w:val="00B35476"/>
    <w:rsid w:val="00B4528D"/>
    <w:rsid w:val="00B6027B"/>
    <w:rsid w:val="00B651AA"/>
    <w:rsid w:val="00B652D0"/>
    <w:rsid w:val="00B65E27"/>
    <w:rsid w:val="00B72C35"/>
    <w:rsid w:val="00B73A0A"/>
    <w:rsid w:val="00B75B26"/>
    <w:rsid w:val="00B76039"/>
    <w:rsid w:val="00B8045F"/>
    <w:rsid w:val="00B833CA"/>
    <w:rsid w:val="00B91D23"/>
    <w:rsid w:val="00BB3E6A"/>
    <w:rsid w:val="00BC1422"/>
    <w:rsid w:val="00BD5D20"/>
    <w:rsid w:val="00BE1A5F"/>
    <w:rsid w:val="00BE45DA"/>
    <w:rsid w:val="00BF418E"/>
    <w:rsid w:val="00BF6F35"/>
    <w:rsid w:val="00C0225E"/>
    <w:rsid w:val="00C07C2D"/>
    <w:rsid w:val="00C133A1"/>
    <w:rsid w:val="00C15449"/>
    <w:rsid w:val="00C238E2"/>
    <w:rsid w:val="00C301C6"/>
    <w:rsid w:val="00C30B9B"/>
    <w:rsid w:val="00C3360A"/>
    <w:rsid w:val="00C34101"/>
    <w:rsid w:val="00C35693"/>
    <w:rsid w:val="00C36C6C"/>
    <w:rsid w:val="00C37B96"/>
    <w:rsid w:val="00C42E6C"/>
    <w:rsid w:val="00C433B2"/>
    <w:rsid w:val="00C47C8A"/>
    <w:rsid w:val="00C52B70"/>
    <w:rsid w:val="00C640C4"/>
    <w:rsid w:val="00C64D3E"/>
    <w:rsid w:val="00C83BAC"/>
    <w:rsid w:val="00C84324"/>
    <w:rsid w:val="00C876A7"/>
    <w:rsid w:val="00C9147D"/>
    <w:rsid w:val="00C914C1"/>
    <w:rsid w:val="00C94E2E"/>
    <w:rsid w:val="00C95D56"/>
    <w:rsid w:val="00CA0A37"/>
    <w:rsid w:val="00CA10E2"/>
    <w:rsid w:val="00CB7089"/>
    <w:rsid w:val="00CC3CEA"/>
    <w:rsid w:val="00CC5D59"/>
    <w:rsid w:val="00CF797C"/>
    <w:rsid w:val="00D0301C"/>
    <w:rsid w:val="00D06E3C"/>
    <w:rsid w:val="00D0722E"/>
    <w:rsid w:val="00D109C3"/>
    <w:rsid w:val="00D141B3"/>
    <w:rsid w:val="00D158D8"/>
    <w:rsid w:val="00D16FC9"/>
    <w:rsid w:val="00D20CA4"/>
    <w:rsid w:val="00D21B68"/>
    <w:rsid w:val="00D24BC3"/>
    <w:rsid w:val="00D25905"/>
    <w:rsid w:val="00D3103B"/>
    <w:rsid w:val="00D320AC"/>
    <w:rsid w:val="00D33327"/>
    <w:rsid w:val="00D37607"/>
    <w:rsid w:val="00D37DBA"/>
    <w:rsid w:val="00D50606"/>
    <w:rsid w:val="00D528E5"/>
    <w:rsid w:val="00D57B5B"/>
    <w:rsid w:val="00D61A90"/>
    <w:rsid w:val="00D70B80"/>
    <w:rsid w:val="00D84D8A"/>
    <w:rsid w:val="00D85921"/>
    <w:rsid w:val="00D8728E"/>
    <w:rsid w:val="00D96C21"/>
    <w:rsid w:val="00DA02E0"/>
    <w:rsid w:val="00DA0CAB"/>
    <w:rsid w:val="00DA21E9"/>
    <w:rsid w:val="00DA2DAE"/>
    <w:rsid w:val="00DA5A64"/>
    <w:rsid w:val="00DB7048"/>
    <w:rsid w:val="00DC0C5B"/>
    <w:rsid w:val="00DC3AC2"/>
    <w:rsid w:val="00DC416B"/>
    <w:rsid w:val="00DC623D"/>
    <w:rsid w:val="00DC7D6F"/>
    <w:rsid w:val="00DE0751"/>
    <w:rsid w:val="00DE59C0"/>
    <w:rsid w:val="00DF2E9F"/>
    <w:rsid w:val="00DF7A14"/>
    <w:rsid w:val="00E02835"/>
    <w:rsid w:val="00E05837"/>
    <w:rsid w:val="00E07340"/>
    <w:rsid w:val="00E10C3D"/>
    <w:rsid w:val="00E10EDF"/>
    <w:rsid w:val="00E122B8"/>
    <w:rsid w:val="00E14C62"/>
    <w:rsid w:val="00E33FDB"/>
    <w:rsid w:val="00E35874"/>
    <w:rsid w:val="00E36BD8"/>
    <w:rsid w:val="00E478FD"/>
    <w:rsid w:val="00E51EAF"/>
    <w:rsid w:val="00E608C1"/>
    <w:rsid w:val="00E668B1"/>
    <w:rsid w:val="00E743EA"/>
    <w:rsid w:val="00E77DE1"/>
    <w:rsid w:val="00E8200D"/>
    <w:rsid w:val="00E825B8"/>
    <w:rsid w:val="00E83F49"/>
    <w:rsid w:val="00E933B3"/>
    <w:rsid w:val="00E95E1A"/>
    <w:rsid w:val="00E96EC1"/>
    <w:rsid w:val="00E97D95"/>
    <w:rsid w:val="00EA583F"/>
    <w:rsid w:val="00EB1FB7"/>
    <w:rsid w:val="00EB4F48"/>
    <w:rsid w:val="00EB79E5"/>
    <w:rsid w:val="00ED0F89"/>
    <w:rsid w:val="00ED68D9"/>
    <w:rsid w:val="00EE70BF"/>
    <w:rsid w:val="00EF209D"/>
    <w:rsid w:val="00EF54B9"/>
    <w:rsid w:val="00F056AD"/>
    <w:rsid w:val="00F06501"/>
    <w:rsid w:val="00F15C78"/>
    <w:rsid w:val="00F358A2"/>
    <w:rsid w:val="00F4451C"/>
    <w:rsid w:val="00F51C07"/>
    <w:rsid w:val="00F529FC"/>
    <w:rsid w:val="00F574EF"/>
    <w:rsid w:val="00F6213A"/>
    <w:rsid w:val="00F643E9"/>
    <w:rsid w:val="00F7569E"/>
    <w:rsid w:val="00F75B4D"/>
    <w:rsid w:val="00F85ABA"/>
    <w:rsid w:val="00F940F5"/>
    <w:rsid w:val="00F96432"/>
    <w:rsid w:val="00F97852"/>
    <w:rsid w:val="00FA2D52"/>
    <w:rsid w:val="00FB6D00"/>
    <w:rsid w:val="00FB79B7"/>
    <w:rsid w:val="00FC2FF9"/>
    <w:rsid w:val="00FC58E3"/>
    <w:rsid w:val="00FD6A32"/>
    <w:rsid w:val="00FE6F39"/>
    <w:rsid w:val="00FF3E14"/>
    <w:rsid w:val="00FF6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locked="1" w:semiHidden="0" w:uiPriority="0" w:unhideWhenUsed="0"/>
    <w:lsdException w:name="header" w:locked="1" w:semiHidden="0" w:uiPriority="0" w:unhideWhenUsed="0"/>
    <w:lsdException w:name="caption" w:locked="1" w:uiPriority="0" w:qFormat="1"/>
    <w:lsdException w:name="footnote reference" w:locked="1" w:semiHidden="0" w:uiPriority="0" w:unhideWhenUsed="0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Body Text Indent 2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57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9"/>
    <w:qFormat/>
    <w:locked/>
    <w:rsid w:val="008E714F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6C375F"/>
    <w:rPr>
      <w:rFonts w:ascii="Cambria" w:hAnsi="Cambria" w:cs="Times New Roman"/>
      <w:b/>
      <w:bCs/>
      <w:kern w:val="32"/>
      <w:sz w:val="32"/>
      <w:szCs w:val="32"/>
      <w:lang w:val="ru-RU" w:eastAsia="ru-RU"/>
    </w:rPr>
  </w:style>
  <w:style w:type="paragraph" w:styleId="a3">
    <w:name w:val="header"/>
    <w:basedOn w:val="a"/>
    <w:link w:val="a4"/>
    <w:uiPriority w:val="99"/>
    <w:rsid w:val="00485885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485885"/>
    <w:rPr>
      <w:rFonts w:ascii="Times New Roman" w:hAnsi="Times New Roman" w:cs="Times New Roman"/>
      <w:sz w:val="24"/>
      <w:szCs w:val="24"/>
    </w:rPr>
  </w:style>
  <w:style w:type="character" w:styleId="a5">
    <w:name w:val="page number"/>
    <w:basedOn w:val="a0"/>
    <w:uiPriority w:val="99"/>
    <w:rsid w:val="00485885"/>
    <w:rPr>
      <w:rFonts w:cs="Times New Roman"/>
    </w:rPr>
  </w:style>
  <w:style w:type="paragraph" w:styleId="a6">
    <w:name w:val="footnote text"/>
    <w:basedOn w:val="a"/>
    <w:link w:val="a7"/>
    <w:semiHidden/>
    <w:rsid w:val="00485885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semiHidden/>
    <w:locked/>
    <w:rsid w:val="00485885"/>
    <w:rPr>
      <w:rFonts w:ascii="Times New Roman" w:hAnsi="Times New Roman" w:cs="Times New Roman"/>
      <w:sz w:val="20"/>
      <w:szCs w:val="20"/>
    </w:rPr>
  </w:style>
  <w:style w:type="character" w:styleId="a8">
    <w:name w:val="footnote reference"/>
    <w:basedOn w:val="a0"/>
    <w:uiPriority w:val="99"/>
    <w:semiHidden/>
    <w:rsid w:val="00485885"/>
    <w:rPr>
      <w:rFonts w:cs="Times New Roman"/>
      <w:vertAlign w:val="superscript"/>
    </w:rPr>
  </w:style>
  <w:style w:type="paragraph" w:styleId="a9">
    <w:name w:val="Normal (Web)"/>
    <w:basedOn w:val="a"/>
    <w:uiPriority w:val="99"/>
    <w:rsid w:val="0048588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485885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3B6EE2"/>
    <w:pPr>
      <w:autoSpaceDE w:val="0"/>
      <w:autoSpaceDN w:val="0"/>
      <w:adjustRightInd w:val="0"/>
    </w:pPr>
    <w:rPr>
      <w:rFonts w:ascii="Courier New" w:hAnsi="Courier New" w:cs="Courier New"/>
      <w:sz w:val="20"/>
      <w:szCs w:val="20"/>
    </w:rPr>
  </w:style>
  <w:style w:type="paragraph" w:styleId="aa">
    <w:name w:val="footer"/>
    <w:basedOn w:val="a"/>
    <w:link w:val="ab"/>
    <w:uiPriority w:val="99"/>
    <w:semiHidden/>
    <w:rsid w:val="008346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locked/>
    <w:rsid w:val="0083466D"/>
    <w:rPr>
      <w:rFonts w:cs="Times New Roman"/>
    </w:rPr>
  </w:style>
  <w:style w:type="paragraph" w:styleId="2">
    <w:name w:val="Body Text Indent 2"/>
    <w:basedOn w:val="a"/>
    <w:link w:val="20"/>
    <w:uiPriority w:val="99"/>
    <w:rsid w:val="004B4B35"/>
    <w:pPr>
      <w:spacing w:after="120" w:line="480" w:lineRule="auto"/>
      <w:ind w:left="283"/>
    </w:pPr>
    <w:rPr>
      <w:rFonts w:ascii="Times New Roman" w:hAnsi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uiPriority w:val="99"/>
    <w:locked/>
    <w:rsid w:val="004B4B35"/>
    <w:rPr>
      <w:rFonts w:ascii="Times New Roman" w:hAnsi="Times New Roman" w:cs="Times New Roman"/>
      <w:sz w:val="24"/>
      <w:szCs w:val="24"/>
    </w:rPr>
  </w:style>
  <w:style w:type="paragraph" w:styleId="ac">
    <w:name w:val="Balloon Text"/>
    <w:basedOn w:val="a"/>
    <w:link w:val="ad"/>
    <w:uiPriority w:val="99"/>
    <w:semiHidden/>
    <w:rsid w:val="00BE45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locked/>
    <w:rsid w:val="00BE45D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9"/>
    <w:locked/>
    <w:rsid w:val="008E714F"/>
    <w:rPr>
      <w:rFonts w:cs="Times New Roman"/>
      <w:b/>
      <w:sz w:val="28"/>
      <w:lang w:val="ru-RU" w:eastAsia="zh-CN" w:bidi="ar-SA"/>
    </w:rPr>
  </w:style>
  <w:style w:type="paragraph" w:customStyle="1" w:styleId="ConsPlusTitle">
    <w:name w:val="ConsPlusTitle"/>
    <w:uiPriority w:val="99"/>
    <w:rsid w:val="008E714F"/>
    <w:pPr>
      <w:autoSpaceDE w:val="0"/>
      <w:autoSpaceDN w:val="0"/>
      <w:adjustRightInd w:val="0"/>
    </w:pPr>
    <w:rPr>
      <w:rFonts w:ascii="Arial" w:eastAsia="SimSun" w:hAnsi="Arial" w:cs="Arial"/>
      <w:b/>
      <w:bCs/>
      <w:sz w:val="20"/>
      <w:szCs w:val="20"/>
      <w:lang w:eastAsia="zh-CN"/>
    </w:rPr>
  </w:style>
  <w:style w:type="character" w:styleId="ae">
    <w:name w:val="Hyperlink"/>
    <w:basedOn w:val="a0"/>
    <w:uiPriority w:val="99"/>
    <w:rsid w:val="008E714F"/>
    <w:rPr>
      <w:rFonts w:cs="Times New Roman"/>
      <w:color w:val="0000FF"/>
      <w:u w:val="single"/>
    </w:rPr>
  </w:style>
  <w:style w:type="paragraph" w:customStyle="1" w:styleId="11">
    <w:name w:val="марк список 1"/>
    <w:basedOn w:val="a"/>
    <w:uiPriority w:val="99"/>
    <w:rsid w:val="00A42BF9"/>
    <w:pPr>
      <w:tabs>
        <w:tab w:val="left" w:pos="360"/>
      </w:tabs>
      <w:suppressAutoHyphens/>
      <w:spacing w:before="120" w:after="120" w:line="360" w:lineRule="atLeast"/>
      <w:jc w:val="both"/>
    </w:pPr>
    <w:rPr>
      <w:rFonts w:ascii="Times New Roman" w:hAnsi="Times New Roman"/>
      <w:sz w:val="24"/>
      <w:szCs w:val="24"/>
      <w:lang w:eastAsia="ar-SA"/>
    </w:rPr>
  </w:style>
  <w:style w:type="paragraph" w:styleId="af">
    <w:name w:val="List Paragraph"/>
    <w:basedOn w:val="a"/>
    <w:uiPriority w:val="34"/>
    <w:qFormat/>
    <w:rsid w:val="00C07C2D"/>
    <w:pPr>
      <w:ind w:left="720"/>
      <w:contextualSpacing/>
    </w:pPr>
  </w:style>
  <w:style w:type="paragraph" w:customStyle="1" w:styleId="4">
    <w:name w:val="Знак Знак4"/>
    <w:basedOn w:val="a"/>
    <w:rsid w:val="00DC0C5B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BC1422"/>
    <w:pPr>
      <w:spacing w:after="0" w:line="240" w:lineRule="auto"/>
    </w:pPr>
    <w:rPr>
      <w:sz w:val="20"/>
      <w:szCs w:val="20"/>
    </w:rPr>
  </w:style>
  <w:style w:type="character" w:customStyle="1" w:styleId="af1">
    <w:name w:val="Текст концевой сноски Знак"/>
    <w:basedOn w:val="a0"/>
    <w:link w:val="af0"/>
    <w:uiPriority w:val="99"/>
    <w:semiHidden/>
    <w:rsid w:val="00BC1422"/>
    <w:rPr>
      <w:sz w:val="20"/>
      <w:szCs w:val="20"/>
    </w:rPr>
  </w:style>
  <w:style w:type="character" w:styleId="af2">
    <w:name w:val="endnote reference"/>
    <w:basedOn w:val="a0"/>
    <w:uiPriority w:val="99"/>
    <w:semiHidden/>
    <w:unhideWhenUsed/>
    <w:rsid w:val="00BC1422"/>
    <w:rPr>
      <w:vertAlign w:val="superscript"/>
    </w:rPr>
  </w:style>
  <w:style w:type="paragraph" w:customStyle="1" w:styleId="40">
    <w:name w:val="Знак Знак4"/>
    <w:basedOn w:val="a"/>
    <w:rsid w:val="0083502C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08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27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4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2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35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http://www.gosuslugi.ru/" TargetMode="Externa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.aksubayevo.tatar.ru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uinsk.tatarstan.ru" TargetMode="External"/><Relationship Id="rId20" Type="http://schemas.openxmlformats.org/officeDocument/2006/relationships/hyperlink" Target="http://uslugi.tatar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uinsk.tatarstan.r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buinsk.tatarstan.ru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buinsk.tatarstan.ru" TargetMode="External"/><Relationship Id="rId19" Type="http://schemas.openxmlformats.org/officeDocument/2006/relationships/hyperlink" Target="http://buinsk.tatarstan.ru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Relationship Id="rId22" Type="http://schemas.openxmlformats.org/officeDocument/2006/relationships/oleObject" Target="embeddings/_________Microsoft_Visio_2003_20101111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1BE453-1E97-44F8-A164-7B6B7ADFDD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1</Pages>
  <Words>8238</Words>
  <Characters>46963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55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creator>galyavin</dc:creator>
  <cp:lastModifiedBy>юрист</cp:lastModifiedBy>
  <cp:revision>5</cp:revision>
  <cp:lastPrinted>2018-03-26T10:09:00Z</cp:lastPrinted>
  <dcterms:created xsi:type="dcterms:W3CDTF">2018-03-26T10:29:00Z</dcterms:created>
  <dcterms:modified xsi:type="dcterms:W3CDTF">2018-03-26T11:16:00Z</dcterms:modified>
</cp:coreProperties>
</file>